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B67524" w14:textId="77777777" w:rsidR="00C658E2" w:rsidRDefault="00C658E2" w:rsidP="00C658E2">
      <w:pPr>
        <w:spacing w:line="360" w:lineRule="auto"/>
        <w:rPr>
          <w:bCs/>
          <w:sz w:val="28"/>
        </w:rPr>
      </w:pPr>
      <w:bookmarkStart w:id="0" w:name="_Hlk91508149"/>
      <w:bookmarkEnd w:id="0"/>
    </w:p>
    <w:p w14:paraId="36B89403" w14:textId="31C86DE6" w:rsidR="00C658E2" w:rsidRDefault="00C658E2" w:rsidP="00C658E2">
      <w:pPr>
        <w:jc w:val="center"/>
      </w:pPr>
      <w:r>
        <w:rPr>
          <w:noProof/>
        </w:rPr>
        <w:drawing>
          <wp:inline distT="0" distB="0" distL="0" distR="0" wp14:anchorId="47919F5C" wp14:editId="2FFB0A9A">
            <wp:extent cx="3742169" cy="906933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562" cy="918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2F7D3" w14:textId="77777777" w:rsidR="00C658E2" w:rsidRDefault="00C658E2" w:rsidP="00C658E2">
      <w:pPr>
        <w:jc w:val="center"/>
      </w:pPr>
    </w:p>
    <w:p w14:paraId="53068F2E" w14:textId="77777777" w:rsidR="00C658E2" w:rsidRDefault="00C658E2" w:rsidP="00C658E2">
      <w:pPr>
        <w:spacing w:before="100" w:beforeAutospacing="1" w:after="100" w:afterAutospacing="1"/>
        <w:jc w:val="center"/>
        <w:rPr>
          <w:sz w:val="60"/>
          <w:szCs w:val="60"/>
        </w:rPr>
      </w:pPr>
      <w:r>
        <w:rPr>
          <w:rFonts w:hint="eastAsia"/>
          <w:b/>
          <w:bCs/>
          <w:spacing w:val="60"/>
          <w:sz w:val="60"/>
          <w:szCs w:val="60"/>
        </w:rPr>
        <w:t>杭州电子科技大学</w:t>
      </w:r>
    </w:p>
    <w:p w14:paraId="71138C52" w14:textId="36DD9BE3" w:rsidR="00C658E2" w:rsidRDefault="001C593F" w:rsidP="00C658E2">
      <w:pPr>
        <w:spacing w:before="100" w:beforeAutospacing="1" w:after="100" w:afterAutospacing="1"/>
        <w:jc w:val="center"/>
        <w:rPr>
          <w:spacing w:val="60"/>
          <w:sz w:val="48"/>
          <w:szCs w:val="48"/>
        </w:rPr>
      </w:pPr>
      <w:r>
        <w:rPr>
          <w:rFonts w:hint="eastAsia"/>
          <w:b/>
          <w:bCs/>
          <w:spacing w:val="60"/>
          <w:sz w:val="48"/>
          <w:szCs w:val="48"/>
        </w:rPr>
        <w:t>《</w:t>
      </w:r>
      <w:r w:rsidR="00C658E2">
        <w:rPr>
          <w:rFonts w:hint="eastAsia"/>
          <w:b/>
          <w:bCs/>
          <w:spacing w:val="60"/>
          <w:sz w:val="48"/>
          <w:szCs w:val="48"/>
        </w:rPr>
        <w:t>创新实践</w:t>
      </w:r>
      <w:r w:rsidR="004D5D4E">
        <w:rPr>
          <w:b/>
          <w:bCs/>
          <w:spacing w:val="60"/>
          <w:sz w:val="48"/>
          <w:szCs w:val="48"/>
        </w:rPr>
        <w:t>1</w:t>
      </w:r>
      <w:r>
        <w:rPr>
          <w:rFonts w:hint="eastAsia"/>
          <w:b/>
          <w:bCs/>
          <w:spacing w:val="60"/>
          <w:sz w:val="48"/>
          <w:szCs w:val="48"/>
        </w:rPr>
        <w:t>》</w:t>
      </w:r>
      <w:r w:rsidR="00C658E2">
        <w:rPr>
          <w:rFonts w:hint="eastAsia"/>
          <w:b/>
          <w:bCs/>
          <w:spacing w:val="60"/>
          <w:sz w:val="48"/>
          <w:szCs w:val="48"/>
        </w:rPr>
        <w:t>期末课程报告</w:t>
      </w:r>
    </w:p>
    <w:p w14:paraId="5B63DBAE" w14:textId="77777777" w:rsidR="00C658E2" w:rsidRDefault="00C658E2" w:rsidP="00C658E2">
      <w:pPr>
        <w:jc w:val="center"/>
        <w:rPr>
          <w:b/>
          <w:sz w:val="4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C658E2" w14:paraId="260B36DA" w14:textId="77777777" w:rsidTr="00393511">
        <w:trPr>
          <w:trHeight w:val="1077"/>
          <w:jc w:val="center"/>
        </w:trPr>
        <w:tc>
          <w:tcPr>
            <w:tcW w:w="1800" w:type="dxa"/>
            <w:vAlign w:val="bottom"/>
            <w:hideMark/>
          </w:tcPr>
          <w:p w14:paraId="12A5AD66" w14:textId="77777777" w:rsidR="00C658E2" w:rsidRDefault="00C658E2" w:rsidP="005679FB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rFonts w:ascii="宋体" w:hint="eastAsia"/>
                <w:b/>
                <w:sz w:val="28"/>
                <w:szCs w:val="28"/>
              </w:rPr>
              <w:t>学    院</w:t>
            </w:r>
          </w:p>
        </w:tc>
        <w:tc>
          <w:tcPr>
            <w:tcW w:w="47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78F9E676" w14:textId="77777777" w:rsidR="00C658E2" w:rsidRDefault="00C658E2" w:rsidP="005679F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理学院</w:t>
            </w:r>
          </w:p>
        </w:tc>
      </w:tr>
      <w:tr w:rsidR="00C658E2" w14:paraId="78337C1E" w14:textId="77777777" w:rsidTr="00393511">
        <w:trPr>
          <w:trHeight w:val="1077"/>
          <w:jc w:val="center"/>
        </w:trPr>
        <w:tc>
          <w:tcPr>
            <w:tcW w:w="1800" w:type="dxa"/>
            <w:vAlign w:val="bottom"/>
            <w:hideMark/>
          </w:tcPr>
          <w:p w14:paraId="174417F3" w14:textId="77777777" w:rsidR="00C658E2" w:rsidRDefault="00C658E2" w:rsidP="005679FB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rFonts w:ascii="宋体" w:hint="eastAsia"/>
                <w:b/>
                <w:sz w:val="28"/>
                <w:szCs w:val="28"/>
              </w:rPr>
              <w:t>专    业</w:t>
            </w:r>
          </w:p>
        </w:tc>
        <w:tc>
          <w:tcPr>
            <w:tcW w:w="47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2A577515" w14:textId="5F78D05B" w:rsidR="00C658E2" w:rsidRDefault="00C658E2" w:rsidP="005679F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C658E2" w14:paraId="2F2A522F" w14:textId="77777777" w:rsidTr="00393511">
        <w:trPr>
          <w:trHeight w:val="1077"/>
          <w:jc w:val="center"/>
        </w:trPr>
        <w:tc>
          <w:tcPr>
            <w:tcW w:w="1800" w:type="dxa"/>
            <w:vAlign w:val="bottom"/>
            <w:hideMark/>
          </w:tcPr>
          <w:p w14:paraId="6A2D94C4" w14:textId="77777777" w:rsidR="00C658E2" w:rsidRDefault="00C658E2" w:rsidP="005679F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>
              <w:rPr>
                <w:rFonts w:ascii="宋体" w:hint="eastAsia"/>
                <w:b/>
                <w:sz w:val="28"/>
                <w:szCs w:val="28"/>
              </w:rPr>
              <w:t>姓    名</w:t>
            </w:r>
          </w:p>
        </w:tc>
        <w:tc>
          <w:tcPr>
            <w:tcW w:w="47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71B1056E" w14:textId="44CA7B15" w:rsidR="00C658E2" w:rsidRDefault="00C658E2" w:rsidP="005679F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C658E2" w14:paraId="196D5ECA" w14:textId="77777777" w:rsidTr="00393511">
        <w:trPr>
          <w:trHeight w:val="1077"/>
          <w:jc w:val="center"/>
        </w:trPr>
        <w:tc>
          <w:tcPr>
            <w:tcW w:w="1800" w:type="dxa"/>
            <w:vAlign w:val="bottom"/>
            <w:hideMark/>
          </w:tcPr>
          <w:p w14:paraId="059FAD6B" w14:textId="77777777" w:rsidR="00C658E2" w:rsidRDefault="00C658E2" w:rsidP="005679F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>
              <w:rPr>
                <w:rFonts w:ascii="宋体" w:hint="eastAsia"/>
                <w:b/>
                <w:sz w:val="28"/>
                <w:szCs w:val="28"/>
              </w:rPr>
              <w:t>班    级</w:t>
            </w:r>
          </w:p>
        </w:tc>
        <w:tc>
          <w:tcPr>
            <w:tcW w:w="47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9CC9B44" w14:textId="26E0B5BD" w:rsidR="00C658E2" w:rsidRDefault="00C658E2" w:rsidP="005679F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C658E2" w14:paraId="7BB38181" w14:textId="77777777" w:rsidTr="00393511">
        <w:trPr>
          <w:trHeight w:val="1077"/>
          <w:jc w:val="center"/>
        </w:trPr>
        <w:tc>
          <w:tcPr>
            <w:tcW w:w="1800" w:type="dxa"/>
            <w:vAlign w:val="bottom"/>
            <w:hideMark/>
          </w:tcPr>
          <w:p w14:paraId="13DA321E" w14:textId="77777777" w:rsidR="00C658E2" w:rsidRDefault="00C658E2" w:rsidP="005679F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>
              <w:rPr>
                <w:rFonts w:ascii="宋体" w:hint="eastAsia"/>
                <w:b/>
                <w:sz w:val="28"/>
                <w:szCs w:val="28"/>
              </w:rPr>
              <w:t>学    号</w:t>
            </w:r>
          </w:p>
        </w:tc>
        <w:tc>
          <w:tcPr>
            <w:tcW w:w="47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34C16E5C" w14:textId="15A8D6B9" w:rsidR="00C658E2" w:rsidRDefault="00C658E2" w:rsidP="005679F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C658E2" w14:paraId="71282180" w14:textId="77777777" w:rsidTr="00393511">
        <w:trPr>
          <w:trHeight w:val="1077"/>
          <w:jc w:val="center"/>
        </w:trPr>
        <w:tc>
          <w:tcPr>
            <w:tcW w:w="1800" w:type="dxa"/>
            <w:vAlign w:val="bottom"/>
            <w:hideMark/>
          </w:tcPr>
          <w:p w14:paraId="307C3A02" w14:textId="3C61E58B" w:rsidR="00C658E2" w:rsidRDefault="00B94525" w:rsidP="005679FB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rFonts w:ascii="宋体" w:hint="eastAsia"/>
                <w:b/>
                <w:sz w:val="28"/>
                <w:szCs w:val="28"/>
              </w:rPr>
              <w:t>授课</w:t>
            </w:r>
            <w:r w:rsidR="00C658E2">
              <w:rPr>
                <w:rFonts w:ascii="宋体" w:hint="eastAsia"/>
                <w:b/>
                <w:sz w:val="28"/>
                <w:szCs w:val="28"/>
              </w:rPr>
              <w:t>教师</w:t>
            </w:r>
          </w:p>
        </w:tc>
        <w:tc>
          <w:tcPr>
            <w:tcW w:w="47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28CA3A37" w14:textId="77777777" w:rsidR="00C658E2" w:rsidRDefault="00C658E2" w:rsidP="005679F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覃森</w:t>
            </w:r>
          </w:p>
        </w:tc>
      </w:tr>
      <w:tr w:rsidR="00393511" w14:paraId="5252B039" w14:textId="77777777" w:rsidTr="00393511">
        <w:trPr>
          <w:trHeight w:val="1077"/>
          <w:jc w:val="center"/>
        </w:trPr>
        <w:tc>
          <w:tcPr>
            <w:tcW w:w="1800" w:type="dxa"/>
            <w:vAlign w:val="bottom"/>
          </w:tcPr>
          <w:p w14:paraId="0E3D7898" w14:textId="2365B68C" w:rsidR="00393511" w:rsidRDefault="00393511" w:rsidP="005679F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>
              <w:rPr>
                <w:rFonts w:ascii="宋体" w:hint="eastAsia"/>
                <w:b/>
                <w:sz w:val="28"/>
                <w:szCs w:val="28"/>
              </w:rPr>
              <w:t xml:space="preserve">成 </w:t>
            </w:r>
            <w:r>
              <w:rPr>
                <w:rFonts w:ascii="宋体"/>
                <w:b/>
                <w:sz w:val="28"/>
                <w:szCs w:val="28"/>
              </w:rPr>
              <w:t xml:space="preserve">   </w:t>
            </w:r>
            <w:r>
              <w:rPr>
                <w:rFonts w:ascii="宋体" w:hint="eastAsia"/>
                <w:b/>
                <w:sz w:val="28"/>
                <w:szCs w:val="28"/>
              </w:rPr>
              <w:t>绩</w:t>
            </w:r>
          </w:p>
        </w:tc>
        <w:tc>
          <w:tcPr>
            <w:tcW w:w="47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67480E1F" w14:textId="77777777" w:rsidR="00393511" w:rsidRDefault="00393511" w:rsidP="005679F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</w:tbl>
    <w:p w14:paraId="2E880502" w14:textId="77777777" w:rsidR="00C658E2" w:rsidRDefault="00C658E2" w:rsidP="00903477">
      <w:pPr>
        <w:jc w:val="center"/>
        <w:rPr>
          <w:sz w:val="32"/>
          <w:szCs w:val="36"/>
        </w:rPr>
      </w:pPr>
    </w:p>
    <w:p w14:paraId="1040B9FA" w14:textId="73A1758B" w:rsidR="00667B5C" w:rsidRPr="00903477" w:rsidRDefault="004D5D4E" w:rsidP="00903477">
      <w:pPr>
        <w:jc w:val="center"/>
        <w:rPr>
          <w:sz w:val="32"/>
          <w:szCs w:val="36"/>
        </w:rPr>
      </w:pPr>
      <w:r>
        <w:rPr>
          <w:rFonts w:hint="eastAsia"/>
          <w:sz w:val="32"/>
          <w:szCs w:val="36"/>
        </w:rPr>
        <w:lastRenderedPageBreak/>
        <w:t>2</w:t>
      </w:r>
      <w:r>
        <w:rPr>
          <w:sz w:val="32"/>
          <w:szCs w:val="36"/>
        </w:rPr>
        <w:t>022</w:t>
      </w:r>
      <w:r>
        <w:rPr>
          <w:rFonts w:hint="eastAsia"/>
          <w:sz w:val="32"/>
          <w:szCs w:val="36"/>
        </w:rPr>
        <w:t>年春季</w:t>
      </w:r>
      <w:r w:rsidR="00507B9A" w:rsidRPr="00903477">
        <w:rPr>
          <w:rFonts w:hint="eastAsia"/>
          <w:sz w:val="32"/>
          <w:szCs w:val="36"/>
        </w:rPr>
        <w:t>《创新实践</w:t>
      </w:r>
      <w:r>
        <w:rPr>
          <w:sz w:val="32"/>
          <w:szCs w:val="36"/>
        </w:rPr>
        <w:t>1</w:t>
      </w:r>
      <w:r w:rsidR="00507B9A" w:rsidRPr="00903477">
        <w:rPr>
          <w:rFonts w:hint="eastAsia"/>
          <w:sz w:val="32"/>
          <w:szCs w:val="36"/>
        </w:rPr>
        <w:t>》期末</w:t>
      </w:r>
      <w:r w:rsidR="00903477">
        <w:rPr>
          <w:rFonts w:hint="eastAsia"/>
          <w:sz w:val="32"/>
          <w:szCs w:val="36"/>
        </w:rPr>
        <w:t>检测题</w:t>
      </w:r>
    </w:p>
    <w:p w14:paraId="35E591B9" w14:textId="77777777" w:rsidR="006F2DD5" w:rsidRDefault="006F2DD5" w:rsidP="006F2DD5">
      <w:pPr>
        <w:jc w:val="center"/>
      </w:pPr>
    </w:p>
    <w:p w14:paraId="505CC10C" w14:textId="37265C7F" w:rsidR="00507B9A" w:rsidRDefault="006F2DD5" w:rsidP="006F2DD5">
      <w:pPr>
        <w:jc w:val="center"/>
      </w:pPr>
      <w:r>
        <w:rPr>
          <w:rFonts w:hint="eastAsia"/>
        </w:rPr>
        <w:t>姓名：</w:t>
      </w:r>
      <w:r w:rsidRPr="006F2DD5">
        <w:rPr>
          <w:rFonts w:hint="eastAsia"/>
          <w:u w:val="single"/>
        </w:rPr>
        <w:t xml:space="preserve"> </w:t>
      </w:r>
      <w:r w:rsidRPr="006F2DD5">
        <w:rPr>
          <w:u w:val="single"/>
        </w:rPr>
        <w:t xml:space="preserve">    </w:t>
      </w:r>
      <w:r>
        <w:rPr>
          <w:u w:val="single"/>
        </w:rPr>
        <w:t xml:space="preserve">    </w:t>
      </w:r>
      <w:r w:rsidRPr="006F2DD5">
        <w:rPr>
          <w:u w:val="single"/>
        </w:rPr>
        <w:t xml:space="preserve">      </w:t>
      </w:r>
      <w:r>
        <w:rPr>
          <w:rFonts w:hint="eastAsia"/>
        </w:rPr>
        <w:t>学号：</w:t>
      </w:r>
      <w:r w:rsidRPr="006F2DD5">
        <w:rPr>
          <w:rFonts w:hint="eastAsia"/>
          <w:u w:val="single"/>
        </w:rPr>
        <w:t xml:space="preserve"> </w:t>
      </w:r>
      <w:r w:rsidRPr="006F2DD5">
        <w:rPr>
          <w:u w:val="single"/>
        </w:rPr>
        <w:t xml:space="preserve">    </w:t>
      </w:r>
      <w:r>
        <w:rPr>
          <w:u w:val="single"/>
        </w:rPr>
        <w:t xml:space="preserve">   </w:t>
      </w:r>
      <w:r w:rsidRPr="006F2DD5">
        <w:rPr>
          <w:u w:val="single"/>
        </w:rPr>
        <w:t xml:space="preserve">     </w:t>
      </w:r>
      <w:r>
        <w:rPr>
          <w:rFonts w:hint="eastAsia"/>
        </w:rPr>
        <w:t>分数：</w:t>
      </w:r>
      <w:r w:rsidRPr="006F2DD5">
        <w:rPr>
          <w:rFonts w:hint="eastAsia"/>
          <w:u w:val="single"/>
        </w:rPr>
        <w:t xml:space="preserve"> </w:t>
      </w:r>
      <w:r w:rsidRPr="006F2DD5">
        <w:rPr>
          <w:u w:val="single"/>
        </w:rPr>
        <w:t xml:space="preserve">    </w:t>
      </w:r>
      <w:r>
        <w:rPr>
          <w:u w:val="single"/>
        </w:rPr>
        <w:t xml:space="preserve">    </w:t>
      </w:r>
      <w:r w:rsidRPr="006F2DD5">
        <w:rPr>
          <w:u w:val="single"/>
        </w:rPr>
        <w:t xml:space="preserve">    </w:t>
      </w:r>
    </w:p>
    <w:p w14:paraId="29EF336F" w14:textId="5894EE7B" w:rsidR="006F2DD5" w:rsidRDefault="006F2DD5"/>
    <w:p w14:paraId="648DD79F" w14:textId="2BB8B75B" w:rsidR="00235FB2" w:rsidRDefault="00BE3A32" w:rsidP="00235FB2">
      <w:pPr>
        <w:pStyle w:val="af0"/>
        <w:numPr>
          <w:ilvl w:val="0"/>
          <w:numId w:val="1"/>
        </w:numPr>
        <w:snapToGrid w:val="0"/>
        <w:spacing w:line="480" w:lineRule="auto"/>
        <w:ind w:firstLineChars="0"/>
      </w:pPr>
      <w:r>
        <w:rPr>
          <w:rFonts w:hint="eastAsia"/>
        </w:rPr>
        <w:t>求解如下</w:t>
      </w:r>
      <w:r w:rsidR="00235FB2">
        <w:rPr>
          <w:rFonts w:hint="eastAsia"/>
        </w:rPr>
        <w:t>网络的度分布、聚类系数与平均最短路径长度，写出程序与相关结果。</w:t>
      </w:r>
      <w:r w:rsidR="00FC3E67">
        <w:rPr>
          <w:rFonts w:hint="eastAsia"/>
        </w:rPr>
        <w:t>（</w:t>
      </w:r>
      <w:r w:rsidR="00FC3E67">
        <w:rPr>
          <w:rFonts w:hint="eastAsia"/>
        </w:rPr>
        <w:t>2</w:t>
      </w:r>
      <w:r w:rsidR="00FC3E67">
        <w:t>0</w:t>
      </w:r>
      <w:r w:rsidR="00FC3E67">
        <w:rPr>
          <w:rFonts w:hint="eastAsia"/>
        </w:rPr>
        <w:t>分）</w:t>
      </w:r>
    </w:p>
    <w:p w14:paraId="03DDBA4C" w14:textId="0F4E83D7" w:rsidR="00E86C74" w:rsidRDefault="00BA3870" w:rsidP="00E86C74">
      <w:pPr>
        <w:snapToGrid w:val="0"/>
        <w:spacing w:line="480" w:lineRule="auto"/>
      </w:pPr>
      <w:r>
        <w:object w:dxaOrig="2491" w:dyaOrig="1600" w14:anchorId="23BD6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pt;height:159.6pt" o:ole="">
            <v:imagedata r:id="rId8" o:title=""/>
          </v:shape>
          <o:OLEObject Type="Embed" ProgID="Visio.Drawing.15" ShapeID="_x0000_i1025" DrawAspect="Content" ObjectID="_1715952505" r:id="rId9"/>
        </w:object>
      </w:r>
      <w:r w:rsidR="00F646D3" w:rsidRPr="00F646D3">
        <w:drawing>
          <wp:inline distT="0" distB="0" distL="0" distR="0" wp14:anchorId="522478D7" wp14:editId="5C3CB09D">
            <wp:extent cx="1226926" cy="2469094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26926" cy="2469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86C74" w:rsidRPr="00E86C74">
        <w:rPr>
          <w:noProof/>
        </w:rPr>
        <w:drawing>
          <wp:inline distT="0" distB="0" distL="0" distR="0" wp14:anchorId="5146B478" wp14:editId="608ACFAD">
            <wp:extent cx="5753100" cy="4315174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81608" cy="4336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0BAD7" w14:textId="77777777" w:rsidR="00E86C74" w:rsidRDefault="00E86C74" w:rsidP="00E86C74">
      <w:pPr>
        <w:snapToGrid w:val="0"/>
        <w:spacing w:line="480" w:lineRule="auto"/>
      </w:pPr>
      <w:r>
        <w:rPr>
          <w:rFonts w:hint="eastAsia"/>
        </w:rPr>
        <w:t>平均最短路径：</w:t>
      </w:r>
      <w:r>
        <w:rPr>
          <w:rFonts w:hint="eastAsia"/>
        </w:rPr>
        <w:t xml:space="preserve"> 1.6785714285714286</w:t>
      </w:r>
    </w:p>
    <w:p w14:paraId="701B92DC" w14:textId="06E1EF9E" w:rsidR="00D13347" w:rsidRDefault="00E86C74" w:rsidP="00E86C74">
      <w:pPr>
        <w:snapToGrid w:val="0"/>
        <w:spacing w:line="480" w:lineRule="auto"/>
      </w:pPr>
      <w:r>
        <w:rPr>
          <w:rFonts w:hint="eastAsia"/>
        </w:rPr>
        <w:lastRenderedPageBreak/>
        <w:t>平均集聚系数</w:t>
      </w:r>
      <w:r>
        <w:rPr>
          <w:rFonts w:hint="eastAsia"/>
        </w:rPr>
        <w:t>: 0.6124999999999999</w:t>
      </w:r>
    </w:p>
    <w:p w14:paraId="1AC265DC" w14:textId="7881C04A" w:rsidR="00D13347" w:rsidRDefault="00D13347" w:rsidP="00E86C74">
      <w:pPr>
        <w:snapToGrid w:val="0"/>
        <w:spacing w:line="480" w:lineRule="auto"/>
      </w:pPr>
      <w:r>
        <w:rPr>
          <w:rFonts w:hint="eastAsia"/>
        </w:rPr>
        <w:t>以下为程序演示：</w:t>
      </w:r>
    </w:p>
    <w:p w14:paraId="0D56BFA6" w14:textId="77777777" w:rsidR="00D13347" w:rsidRDefault="00D13347" w:rsidP="00A73B06">
      <w:pPr>
        <w:snapToGrid w:val="0"/>
        <w:spacing w:line="276" w:lineRule="auto"/>
      </w:pPr>
      <w:r>
        <w:t>import networkx as nx</w:t>
      </w:r>
    </w:p>
    <w:p w14:paraId="5402FE33" w14:textId="77777777" w:rsidR="00D13347" w:rsidRDefault="00D13347" w:rsidP="00A73B06">
      <w:pPr>
        <w:snapToGrid w:val="0"/>
        <w:spacing w:line="276" w:lineRule="auto"/>
      </w:pPr>
      <w:r>
        <w:t>import matplotlib.pyplot as plt</w:t>
      </w:r>
    </w:p>
    <w:p w14:paraId="28CCEB15" w14:textId="262E4103" w:rsidR="00D13347" w:rsidRDefault="00D13347" w:rsidP="00A73B06">
      <w:pPr>
        <w:snapToGrid w:val="0"/>
        <w:spacing w:line="276" w:lineRule="auto"/>
      </w:pPr>
      <w:r>
        <w:t>import pandas as pd</w:t>
      </w:r>
    </w:p>
    <w:p w14:paraId="5780E2BC" w14:textId="77777777" w:rsidR="00BA3870" w:rsidRDefault="00BA3870" w:rsidP="00A73B06">
      <w:pPr>
        <w:snapToGrid w:val="0"/>
        <w:spacing w:line="276" w:lineRule="auto"/>
      </w:pPr>
    </w:p>
    <w:p w14:paraId="58635194" w14:textId="77777777" w:rsidR="00D13347" w:rsidRDefault="00D13347" w:rsidP="00A73B06">
      <w:pPr>
        <w:snapToGrid w:val="0"/>
        <w:spacing w:line="276" w:lineRule="auto"/>
      </w:pPr>
      <w:r>
        <w:t>df = pd.read_csv("thefirstquestion.csv")</w:t>
      </w:r>
    </w:p>
    <w:p w14:paraId="54D12BE6" w14:textId="02D3BB07" w:rsidR="00D13347" w:rsidRDefault="00D13347" w:rsidP="00A73B06">
      <w:pPr>
        <w:snapToGrid w:val="0"/>
        <w:spacing w:line="276" w:lineRule="auto"/>
      </w:pPr>
      <w:r>
        <w:t>G = nx.from_pandas_edgelist(df,"source","target",create_using= nx.Graph)</w:t>
      </w:r>
    </w:p>
    <w:p w14:paraId="778DF124" w14:textId="77777777" w:rsidR="00D13347" w:rsidRDefault="00D13347" w:rsidP="00A73B06">
      <w:pPr>
        <w:snapToGrid w:val="0"/>
        <w:spacing w:line="276" w:lineRule="auto"/>
      </w:pPr>
      <w:r>
        <w:t>nx.draw(G, with_labels = True, node_size = 5,node_color="y")</w:t>
      </w:r>
    </w:p>
    <w:p w14:paraId="21DC0015" w14:textId="1B2EE7DF" w:rsidR="00D13347" w:rsidRDefault="00D13347" w:rsidP="00A73B06">
      <w:pPr>
        <w:snapToGrid w:val="0"/>
        <w:spacing w:line="276" w:lineRule="auto"/>
      </w:pPr>
      <w:r>
        <w:t>plt.show()</w:t>
      </w:r>
    </w:p>
    <w:p w14:paraId="71821360" w14:textId="77777777" w:rsidR="00BA3870" w:rsidRDefault="00BA3870" w:rsidP="00A73B06">
      <w:pPr>
        <w:snapToGrid w:val="0"/>
        <w:spacing w:line="276" w:lineRule="auto"/>
      </w:pPr>
    </w:p>
    <w:p w14:paraId="0FFBF79B" w14:textId="77777777" w:rsidR="00D13347" w:rsidRDefault="00D13347" w:rsidP="00A73B0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度</w:t>
      </w:r>
    </w:p>
    <w:p w14:paraId="50569DD8" w14:textId="77777777" w:rsidR="00D13347" w:rsidRDefault="00D13347" w:rsidP="00A73B06">
      <w:pPr>
        <w:snapToGrid w:val="0"/>
        <w:spacing w:line="276" w:lineRule="auto"/>
      </w:pPr>
      <w:r>
        <w:t>d=nx.degree(G)</w:t>
      </w:r>
    </w:p>
    <w:p w14:paraId="25F24B93" w14:textId="77777777" w:rsidR="00D13347" w:rsidRDefault="00D13347" w:rsidP="00A73B06">
      <w:pPr>
        <w:snapToGrid w:val="0"/>
        <w:spacing w:line="276" w:lineRule="auto"/>
      </w:pPr>
      <w:r>
        <w:t>d=dict(nx.degree(G))</w:t>
      </w:r>
    </w:p>
    <w:p w14:paraId="43E0D1EC" w14:textId="4FD8F8D4" w:rsidR="00D13347" w:rsidRDefault="00D13347" w:rsidP="00A73B06">
      <w:pPr>
        <w:snapToGrid w:val="0"/>
        <w:spacing w:line="276" w:lineRule="auto"/>
      </w:pPr>
      <w:r>
        <w:t>print(d)</w:t>
      </w:r>
    </w:p>
    <w:p w14:paraId="22E225ED" w14:textId="1AFEC19C" w:rsidR="00D13347" w:rsidRDefault="00D13347" w:rsidP="00A73B06">
      <w:pPr>
        <w:snapToGrid w:val="0"/>
        <w:spacing w:line="276" w:lineRule="auto"/>
      </w:pPr>
      <w:r>
        <w:t>n = len(G.nodes)</w:t>
      </w:r>
    </w:p>
    <w:p w14:paraId="3A5648AD" w14:textId="77777777" w:rsidR="00BA3870" w:rsidRDefault="00BA3870" w:rsidP="00A73B06">
      <w:pPr>
        <w:snapToGrid w:val="0"/>
        <w:spacing w:line="276" w:lineRule="auto"/>
      </w:pPr>
    </w:p>
    <w:p w14:paraId="58D5AABF" w14:textId="77777777" w:rsidR="00D13347" w:rsidRDefault="00D13347" w:rsidP="00A73B0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获取平均度</w:t>
      </w:r>
    </w:p>
    <w:p w14:paraId="18043D54" w14:textId="77777777" w:rsidR="00D13347" w:rsidRDefault="00D13347" w:rsidP="00A73B06">
      <w:pPr>
        <w:snapToGrid w:val="0"/>
        <w:spacing w:line="276" w:lineRule="auto"/>
      </w:pPr>
      <w:r>
        <w:t>d=dict(nx.degree(G))</w:t>
      </w:r>
    </w:p>
    <w:p w14:paraId="75B16E1E" w14:textId="77777777" w:rsidR="00D13347" w:rsidRDefault="00D13347" w:rsidP="00A73B06">
      <w:pPr>
        <w:snapToGrid w:val="0"/>
        <w:spacing w:line="276" w:lineRule="auto"/>
      </w:pPr>
      <w:r>
        <w:rPr>
          <w:rFonts w:hint="eastAsia"/>
        </w:rPr>
        <w:t>print("</w:t>
      </w:r>
      <w:r>
        <w:rPr>
          <w:rFonts w:hint="eastAsia"/>
        </w:rPr>
        <w:t>平均度为：</w:t>
      </w:r>
      <w:r>
        <w:rPr>
          <w:rFonts w:hint="eastAsia"/>
        </w:rPr>
        <w:t>",sum(d.values())/len(G.nodes))</w:t>
      </w:r>
    </w:p>
    <w:p w14:paraId="32DA745A" w14:textId="77777777" w:rsidR="00D13347" w:rsidRDefault="00D13347" w:rsidP="00A73B0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获取所有可能的度值对应的概率</w:t>
      </w:r>
    </w:p>
    <w:p w14:paraId="01AE797D" w14:textId="77777777" w:rsidR="00D13347" w:rsidRDefault="00D13347" w:rsidP="00A73B06">
      <w:pPr>
        <w:snapToGrid w:val="0"/>
        <w:spacing w:line="276" w:lineRule="auto"/>
      </w:pPr>
      <w:r>
        <w:t>x=list(range(max(d.values())+1))</w:t>
      </w:r>
    </w:p>
    <w:p w14:paraId="1D776D41" w14:textId="678BEC89" w:rsidR="00D13347" w:rsidRDefault="00D13347" w:rsidP="00A73B06">
      <w:pPr>
        <w:snapToGrid w:val="0"/>
        <w:spacing w:line="276" w:lineRule="auto"/>
      </w:pPr>
      <w:r>
        <w:t>y=[i/n for i in nx.degree_histogram(G)]</w:t>
      </w:r>
    </w:p>
    <w:p w14:paraId="7DFE2C84" w14:textId="77777777" w:rsidR="00BA3870" w:rsidRDefault="00BA3870" w:rsidP="00A73B06">
      <w:pPr>
        <w:snapToGrid w:val="0"/>
        <w:spacing w:line="276" w:lineRule="auto"/>
      </w:pPr>
    </w:p>
    <w:p w14:paraId="09A71CFA" w14:textId="77777777" w:rsidR="00D13347" w:rsidRDefault="00D13347" w:rsidP="00A73B0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绘制度分布</w:t>
      </w:r>
    </w:p>
    <w:p w14:paraId="6B0F5C70" w14:textId="77777777" w:rsidR="00D13347" w:rsidRDefault="00D13347" w:rsidP="00A73B06">
      <w:pPr>
        <w:snapToGrid w:val="0"/>
        <w:spacing w:line="276" w:lineRule="auto"/>
      </w:pPr>
      <w:r>
        <w:t>plt.plot(x,y,'ro-')</w:t>
      </w:r>
    </w:p>
    <w:p w14:paraId="475A28AD" w14:textId="77777777" w:rsidR="00D13347" w:rsidRDefault="00D13347" w:rsidP="00A73B06">
      <w:pPr>
        <w:snapToGrid w:val="0"/>
        <w:spacing w:line="276" w:lineRule="auto"/>
      </w:pPr>
      <w:r>
        <w:t>plt.xlabel("$k$")</w:t>
      </w:r>
    </w:p>
    <w:p w14:paraId="68D75594" w14:textId="77777777" w:rsidR="00D13347" w:rsidRDefault="00D13347" w:rsidP="00A73B06">
      <w:pPr>
        <w:snapToGrid w:val="0"/>
        <w:spacing w:line="276" w:lineRule="auto"/>
      </w:pPr>
      <w:r>
        <w:t>plt.ylabel("$p_k$")</w:t>
      </w:r>
    </w:p>
    <w:p w14:paraId="27FAFBB7" w14:textId="77777777" w:rsidR="00D13347" w:rsidRDefault="00D13347" w:rsidP="00A73B06">
      <w:pPr>
        <w:snapToGrid w:val="0"/>
        <w:spacing w:line="276" w:lineRule="auto"/>
      </w:pPr>
      <w:r>
        <w:t>plt.title("Degree distribution")</w:t>
      </w:r>
    </w:p>
    <w:p w14:paraId="625817B1" w14:textId="2EFE2716" w:rsidR="00D13347" w:rsidRDefault="00D13347" w:rsidP="00A73B06">
      <w:pPr>
        <w:snapToGrid w:val="0"/>
        <w:spacing w:line="276" w:lineRule="auto"/>
      </w:pPr>
      <w:r>
        <w:t>plt.show()</w:t>
      </w:r>
    </w:p>
    <w:p w14:paraId="672E46B7" w14:textId="77777777" w:rsidR="00BA3870" w:rsidRDefault="00BA3870" w:rsidP="00A73B06">
      <w:pPr>
        <w:snapToGrid w:val="0"/>
        <w:spacing w:line="276" w:lineRule="auto"/>
      </w:pPr>
    </w:p>
    <w:p w14:paraId="6891C255" w14:textId="77777777" w:rsidR="00D13347" w:rsidRDefault="00D13347" w:rsidP="00A73B0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求平均最短路径</w:t>
      </w:r>
    </w:p>
    <w:p w14:paraId="35ADC5A5" w14:textId="39552316" w:rsidR="00D13347" w:rsidRDefault="00D13347" w:rsidP="00A73B06">
      <w:pPr>
        <w:snapToGrid w:val="0"/>
        <w:spacing w:line="276" w:lineRule="auto"/>
      </w:pPr>
      <w:r>
        <w:rPr>
          <w:rFonts w:hint="eastAsia"/>
        </w:rPr>
        <w:t>print("</w:t>
      </w:r>
      <w:r>
        <w:rPr>
          <w:rFonts w:hint="eastAsia"/>
        </w:rPr>
        <w:t>平均最短路径：</w:t>
      </w:r>
      <w:r>
        <w:rPr>
          <w:rFonts w:hint="eastAsia"/>
        </w:rPr>
        <w:t>",nx.average_shortest_path_length(G))</w:t>
      </w:r>
    </w:p>
    <w:p w14:paraId="2E85BC5A" w14:textId="755BBE82" w:rsidR="00D13347" w:rsidRDefault="00D13347" w:rsidP="00A73B0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平均集聚系数</w:t>
      </w:r>
    </w:p>
    <w:p w14:paraId="5BA86DDF" w14:textId="77777777" w:rsidR="00BA3870" w:rsidRDefault="00BA3870" w:rsidP="00A73B06">
      <w:pPr>
        <w:snapToGrid w:val="0"/>
        <w:spacing w:line="276" w:lineRule="auto"/>
      </w:pPr>
    </w:p>
    <w:p w14:paraId="5B979DBD" w14:textId="77777777" w:rsidR="00D13347" w:rsidRDefault="00D13347" w:rsidP="00A73B06">
      <w:pPr>
        <w:snapToGrid w:val="0"/>
        <w:spacing w:line="276" w:lineRule="auto"/>
      </w:pPr>
      <w:r>
        <w:rPr>
          <w:rFonts w:hint="eastAsia"/>
        </w:rPr>
        <w:t>print("</w:t>
      </w:r>
      <w:r>
        <w:rPr>
          <w:rFonts w:hint="eastAsia"/>
        </w:rPr>
        <w:t>平均集聚系数</w:t>
      </w:r>
      <w:r>
        <w:rPr>
          <w:rFonts w:hint="eastAsia"/>
        </w:rPr>
        <w:t>:",nx.average_clustering(G))</w:t>
      </w:r>
    </w:p>
    <w:p w14:paraId="70FE67FB" w14:textId="77777777" w:rsidR="00433786" w:rsidRDefault="00433786" w:rsidP="00C61973"/>
    <w:p w14:paraId="4F29AB78" w14:textId="77777777" w:rsidR="00433786" w:rsidRDefault="00433786" w:rsidP="00C61973"/>
    <w:p w14:paraId="2F5157A9" w14:textId="09CB0C14" w:rsidR="00C61973" w:rsidRDefault="00C61973" w:rsidP="00C61973">
      <w:r>
        <w:rPr>
          <w:rFonts w:hint="eastAsia"/>
        </w:rPr>
        <w:t>2</w:t>
      </w:r>
      <w:r>
        <w:rPr>
          <w:rFonts w:hint="eastAsia"/>
        </w:rPr>
        <w:t>、编程实现节点数为</w:t>
      </w:r>
      <w:r>
        <w:t>500</w:t>
      </w:r>
      <w:r>
        <w:rPr>
          <w:rFonts w:hint="eastAsia"/>
        </w:rPr>
        <w:t>个的五种网络：随机图网络（随机连接边的概率为</w:t>
      </w:r>
      <w:r>
        <w:rPr>
          <w:rFonts w:hint="eastAsia"/>
        </w:rPr>
        <w:t>0</w:t>
      </w:r>
      <w:r>
        <w:t>.25</w:t>
      </w:r>
      <w:r>
        <w:rPr>
          <w:rFonts w:hint="eastAsia"/>
        </w:rPr>
        <w:t>）、</w:t>
      </w:r>
      <w:r>
        <w:rPr>
          <w:rFonts w:hint="eastAsia"/>
        </w:rPr>
        <w:t>WS</w:t>
      </w:r>
      <w:r>
        <w:rPr>
          <w:rFonts w:hint="eastAsia"/>
        </w:rPr>
        <w:t>小世界网络（重连边概率</w:t>
      </w:r>
      <w:r>
        <w:t>0.25</w:t>
      </w:r>
      <w:r>
        <w:rPr>
          <w:rFonts w:hint="eastAsia"/>
        </w:rPr>
        <w:t>）、</w:t>
      </w:r>
      <w:r>
        <w:rPr>
          <w:rFonts w:hint="eastAsia"/>
        </w:rPr>
        <w:t>NW</w:t>
      </w:r>
      <w:r>
        <w:rPr>
          <w:rFonts w:hint="eastAsia"/>
        </w:rPr>
        <w:t>小世界网络（重连边概率</w:t>
      </w:r>
      <w:r>
        <w:rPr>
          <w:rFonts w:hint="eastAsia"/>
        </w:rPr>
        <w:t>0</w:t>
      </w:r>
      <w:r>
        <w:t>.25</w:t>
      </w:r>
      <w:r>
        <w:rPr>
          <w:rFonts w:hint="eastAsia"/>
        </w:rPr>
        <w:t>）、</w:t>
      </w:r>
      <w:r>
        <w:rPr>
          <w:rFonts w:hint="eastAsia"/>
        </w:rPr>
        <w:t>BA</w:t>
      </w:r>
      <w:r>
        <w:rPr>
          <w:rFonts w:hint="eastAsia"/>
        </w:rPr>
        <w:t>无标度网络和</w:t>
      </w:r>
      <w:r>
        <w:rPr>
          <w:rFonts w:hint="eastAsia"/>
        </w:rPr>
        <w:t>EBA</w:t>
      </w:r>
      <w:r>
        <w:rPr>
          <w:rFonts w:hint="eastAsia"/>
        </w:rPr>
        <w:t>无标度网络（重连概率为</w:t>
      </w:r>
      <w:r>
        <w:rPr>
          <w:rFonts w:hint="eastAsia"/>
        </w:rPr>
        <w:t>0</w:t>
      </w:r>
      <w:r>
        <w:t>.25</w:t>
      </w:r>
      <w:r>
        <w:rPr>
          <w:rFonts w:hint="eastAsia"/>
        </w:rPr>
        <w:t>）。画出实现这些网络的一个图形，并计算出这些网络的度分布、平均最短路径长度和聚类系数。（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分）</w:t>
      </w:r>
    </w:p>
    <w:p w14:paraId="5352FA01" w14:textId="448F3D68" w:rsidR="003717DA" w:rsidRDefault="003717DA" w:rsidP="00C61973">
      <w:r>
        <w:rPr>
          <w:rFonts w:hint="eastAsia"/>
        </w:rPr>
        <w:t>（注：这里用</w:t>
      </w:r>
      <w:r>
        <w:rPr>
          <w:rFonts w:hint="eastAsia"/>
        </w:rPr>
        <w:t>python</w:t>
      </w:r>
      <w:r>
        <w:rPr>
          <w:rFonts w:hint="eastAsia"/>
        </w:rPr>
        <w:t>中的函数来生成网络，由于</w:t>
      </w:r>
      <w:r>
        <w:rPr>
          <w:rFonts w:hint="eastAsia"/>
        </w:rPr>
        <w:t>python</w:t>
      </w:r>
      <w:r>
        <w:rPr>
          <w:rFonts w:hint="eastAsia"/>
        </w:rPr>
        <w:t>画图不太美观，这里用</w:t>
      </w:r>
      <w:r w:rsidRPr="003717DA">
        <w:t>nx.write_gexf(G,'</w:t>
      </w:r>
      <w:r>
        <w:rPr>
          <w:rFonts w:hint="eastAsia"/>
        </w:rPr>
        <w:t>导出文件名</w:t>
      </w:r>
      <w:r w:rsidRPr="003717DA">
        <w:t>')</w:t>
      </w:r>
      <w:r>
        <w:rPr>
          <w:rFonts w:hint="eastAsia"/>
        </w:rPr>
        <w:t>生成</w:t>
      </w:r>
      <w:r>
        <w:rPr>
          <w:rFonts w:hint="eastAsia"/>
        </w:rPr>
        <w:t>gephi</w:t>
      </w:r>
      <w:r>
        <w:rPr>
          <w:rFonts w:hint="eastAsia"/>
        </w:rPr>
        <w:t>的文件格式，并用</w:t>
      </w:r>
      <w:r>
        <w:rPr>
          <w:rFonts w:hint="eastAsia"/>
        </w:rPr>
        <w:t>gephi</w:t>
      </w:r>
      <w:r>
        <w:rPr>
          <w:rFonts w:hint="eastAsia"/>
        </w:rPr>
        <w:t>画图）</w:t>
      </w:r>
    </w:p>
    <w:p w14:paraId="78436864" w14:textId="77777777" w:rsidR="00433786" w:rsidRDefault="00433786" w:rsidP="006F32E7">
      <w:pPr>
        <w:snapToGrid w:val="0"/>
        <w:spacing w:line="480" w:lineRule="auto"/>
      </w:pPr>
    </w:p>
    <w:p w14:paraId="71E684E8" w14:textId="4FEAA832" w:rsidR="00AA2906" w:rsidRDefault="00D13347" w:rsidP="006F32E7">
      <w:pPr>
        <w:snapToGrid w:val="0"/>
        <w:spacing w:line="480" w:lineRule="auto"/>
        <w:rPr>
          <w:noProof/>
        </w:rPr>
      </w:pPr>
      <w:r>
        <w:rPr>
          <w:rFonts w:hint="eastAsia"/>
        </w:rPr>
        <w:t>ER</w:t>
      </w:r>
      <w:r>
        <w:rPr>
          <w:rFonts w:hint="eastAsia"/>
        </w:rPr>
        <w:t>随机网络</w:t>
      </w:r>
      <w:r w:rsidR="00E46931">
        <w:rPr>
          <w:rFonts w:hint="eastAsia"/>
        </w:rPr>
        <w:t>：</w:t>
      </w:r>
      <w:r w:rsidR="001F3B47">
        <w:rPr>
          <w:rFonts w:hint="eastAsia"/>
          <w:noProof/>
        </w:rPr>
        <w:t xml:space="preserve"> </w:t>
      </w:r>
    </w:p>
    <w:p w14:paraId="1DF3E5D1" w14:textId="30C43308" w:rsidR="00AA2906" w:rsidRDefault="005251EA" w:rsidP="006F32E7">
      <w:pPr>
        <w:snapToGrid w:val="0"/>
        <w:spacing w:line="480" w:lineRule="auto"/>
        <w:rPr>
          <w:noProof/>
        </w:rPr>
      </w:pPr>
      <w:r>
        <w:rPr>
          <w:rFonts w:hint="eastAsia"/>
          <w:noProof/>
        </w:rPr>
        <w:drawing>
          <wp:inline distT="0" distB="0" distL="0" distR="0" wp14:anchorId="3F5F5F5C" wp14:editId="2746BF2F">
            <wp:extent cx="2166897" cy="2166897"/>
            <wp:effectExtent l="0" t="0" r="508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877" cy="2179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51EA">
        <w:rPr>
          <w:noProof/>
        </w:rPr>
        <w:drawing>
          <wp:inline distT="0" distB="0" distL="0" distR="0" wp14:anchorId="35B978E4" wp14:editId="7978C712">
            <wp:extent cx="3042878" cy="2282338"/>
            <wp:effectExtent l="0" t="0" r="5715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5335" cy="232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11C7F" w14:textId="47C9A60C" w:rsidR="00582E54" w:rsidRDefault="005251EA" w:rsidP="006F32E7">
      <w:pPr>
        <w:snapToGrid w:val="0"/>
        <w:spacing w:line="480" w:lineRule="auto"/>
      </w:pPr>
      <w:r w:rsidRPr="005251EA">
        <w:rPr>
          <w:rFonts w:hint="eastAsia"/>
        </w:rPr>
        <w:t>平均集聚系数</w:t>
      </w:r>
      <w:r w:rsidRPr="005251EA">
        <w:rPr>
          <w:rFonts w:hint="eastAsia"/>
        </w:rPr>
        <w:t>: 0.249042480652382</w:t>
      </w:r>
    </w:p>
    <w:p w14:paraId="5558751C" w14:textId="2CFE4811" w:rsidR="00AA2906" w:rsidRDefault="005251EA" w:rsidP="006F32E7">
      <w:pPr>
        <w:snapToGrid w:val="0"/>
        <w:spacing w:line="480" w:lineRule="auto"/>
      </w:pPr>
      <w:r w:rsidRPr="005251EA">
        <w:rPr>
          <w:rFonts w:hint="eastAsia"/>
        </w:rPr>
        <w:t>平均最短路径：</w:t>
      </w:r>
      <w:r w:rsidRPr="005251EA">
        <w:rPr>
          <w:rFonts w:hint="eastAsia"/>
        </w:rPr>
        <w:t xml:space="preserve"> 1.7508617234468937</w:t>
      </w:r>
    </w:p>
    <w:p w14:paraId="4F010674" w14:textId="77777777" w:rsidR="00E06FF9" w:rsidRDefault="00E06FF9" w:rsidP="00E06FF9">
      <w:pPr>
        <w:snapToGrid w:val="0"/>
      </w:pPr>
      <w:r>
        <w:t>import networkx as nx</w:t>
      </w:r>
    </w:p>
    <w:p w14:paraId="75615CB7" w14:textId="77777777" w:rsidR="00E06FF9" w:rsidRDefault="00E06FF9" w:rsidP="00E06FF9">
      <w:pPr>
        <w:snapToGrid w:val="0"/>
      </w:pPr>
      <w:r>
        <w:t>import matplotlib.pyplot as plt</w:t>
      </w:r>
    </w:p>
    <w:p w14:paraId="332ECABF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总计</w:t>
      </w:r>
      <w:r>
        <w:rPr>
          <w:rFonts w:hint="eastAsia"/>
        </w:rPr>
        <w:t>500</w:t>
      </w:r>
      <w:r>
        <w:rPr>
          <w:rFonts w:hint="eastAsia"/>
        </w:rPr>
        <w:t>点，重连边概率</w:t>
      </w:r>
      <w:r>
        <w:rPr>
          <w:rFonts w:hint="eastAsia"/>
        </w:rPr>
        <w:t>0.25</w:t>
      </w:r>
    </w:p>
    <w:p w14:paraId="1200D17D" w14:textId="57C09854" w:rsidR="00E06FF9" w:rsidRDefault="00E06FF9" w:rsidP="00E06FF9">
      <w:pPr>
        <w:snapToGrid w:val="0"/>
      </w:pPr>
      <w:r>
        <w:t>n,p=500,0.25</w:t>
      </w:r>
    </w:p>
    <w:p w14:paraId="12A0A74F" w14:textId="77777777" w:rsidR="00BC42E4" w:rsidRDefault="00BC42E4" w:rsidP="00E06FF9">
      <w:pPr>
        <w:snapToGrid w:val="0"/>
      </w:pPr>
    </w:p>
    <w:p w14:paraId="44715332" w14:textId="77777777" w:rsidR="00E06FF9" w:rsidRDefault="00E06FF9" w:rsidP="00E06FF9">
      <w:pPr>
        <w:snapToGrid w:val="0"/>
      </w:pPr>
      <w:r>
        <w:t>G=nx.gnp_random_graph(n,p)</w:t>
      </w:r>
    </w:p>
    <w:p w14:paraId="51D71138" w14:textId="32BBEC0C" w:rsidR="00E06FF9" w:rsidRDefault="00E06FF9" w:rsidP="00E06FF9">
      <w:pPr>
        <w:snapToGrid w:val="0"/>
      </w:pPr>
      <w:r>
        <w:t>plt.figure(figsize=(32,32))</w:t>
      </w:r>
    </w:p>
    <w:p w14:paraId="42BC6903" w14:textId="77777777" w:rsidR="00E06FF9" w:rsidRDefault="00E06FF9" w:rsidP="00E06FF9">
      <w:pPr>
        <w:snapToGrid w:val="0"/>
      </w:pPr>
      <w:r>
        <w:t>nx.draw(G,pos=nx.circular_layout(G),node_size=100,node_color="red",with_labels=False)</w:t>
      </w:r>
    </w:p>
    <w:p w14:paraId="51155F7F" w14:textId="77777777" w:rsidR="00E06FF9" w:rsidRDefault="00E06FF9" w:rsidP="00E06FF9">
      <w:pPr>
        <w:snapToGrid w:val="0"/>
      </w:pPr>
      <w:r>
        <w:t>nx.write_gexf(G,'ER.gexf')</w:t>
      </w:r>
    </w:p>
    <w:p w14:paraId="3BFD68F3" w14:textId="77777777" w:rsidR="00E06FF9" w:rsidRDefault="00E06FF9" w:rsidP="00E06FF9">
      <w:pPr>
        <w:snapToGrid w:val="0"/>
      </w:pPr>
      <w:r>
        <w:t>plt.title("G(N,P)")</w:t>
      </w:r>
    </w:p>
    <w:p w14:paraId="106F535F" w14:textId="6E5B64F8" w:rsidR="00E06FF9" w:rsidRDefault="00E06FF9" w:rsidP="00E06FF9">
      <w:pPr>
        <w:snapToGrid w:val="0"/>
      </w:pPr>
      <w:r>
        <w:t>plt.show()</w:t>
      </w:r>
    </w:p>
    <w:p w14:paraId="19DE1F3B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度</w:t>
      </w:r>
    </w:p>
    <w:p w14:paraId="7960EB5A" w14:textId="77777777" w:rsidR="00E06FF9" w:rsidRDefault="00E06FF9" w:rsidP="00E06FF9">
      <w:pPr>
        <w:snapToGrid w:val="0"/>
      </w:pPr>
      <w:r>
        <w:t>d=nx.degree(G)</w:t>
      </w:r>
    </w:p>
    <w:p w14:paraId="1631E27F" w14:textId="77777777" w:rsidR="00E06FF9" w:rsidRDefault="00E06FF9" w:rsidP="00E06FF9">
      <w:pPr>
        <w:snapToGrid w:val="0"/>
      </w:pPr>
      <w:r>
        <w:t>d=dict(nx.degree(G))</w:t>
      </w:r>
    </w:p>
    <w:p w14:paraId="092448B6" w14:textId="433D6B6A" w:rsidR="00E06FF9" w:rsidRDefault="00E06FF9" w:rsidP="00E06FF9">
      <w:pPr>
        <w:snapToGrid w:val="0"/>
      </w:pPr>
      <w:r>
        <w:t>print(d)</w:t>
      </w:r>
    </w:p>
    <w:p w14:paraId="500632D3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平均度</w:t>
      </w:r>
    </w:p>
    <w:p w14:paraId="18D8B826" w14:textId="77777777" w:rsidR="00E06FF9" w:rsidRDefault="00E06FF9" w:rsidP="00E06FF9">
      <w:pPr>
        <w:snapToGrid w:val="0"/>
      </w:pPr>
      <w:r>
        <w:t>d=dict(nx.degree(G))</w:t>
      </w:r>
    </w:p>
    <w:p w14:paraId="4D1D4812" w14:textId="77777777" w:rsidR="00E06FF9" w:rsidRDefault="00E06FF9" w:rsidP="00E06FF9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度为：</w:t>
      </w:r>
      <w:r>
        <w:rPr>
          <w:rFonts w:hint="eastAsia"/>
        </w:rPr>
        <w:t>",sum(d.values())/len(G.nodes))</w:t>
      </w:r>
    </w:p>
    <w:p w14:paraId="7762B234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所有可能的度值对应的概率</w:t>
      </w:r>
    </w:p>
    <w:p w14:paraId="205B62AA" w14:textId="77777777" w:rsidR="00E06FF9" w:rsidRDefault="00E06FF9" w:rsidP="00E06FF9">
      <w:pPr>
        <w:snapToGrid w:val="0"/>
      </w:pPr>
      <w:r>
        <w:t>x=list(range(max(d.values())+1))</w:t>
      </w:r>
    </w:p>
    <w:p w14:paraId="6CE4CB47" w14:textId="77777777" w:rsidR="00E06FF9" w:rsidRDefault="00E06FF9" w:rsidP="00E06FF9">
      <w:pPr>
        <w:snapToGrid w:val="0"/>
      </w:pPr>
      <w:r>
        <w:t>y=[i/n for i in nx.degree_histogram(G)]</w:t>
      </w:r>
    </w:p>
    <w:p w14:paraId="2057537D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绘制度分布</w:t>
      </w:r>
    </w:p>
    <w:p w14:paraId="512A9D14" w14:textId="77777777" w:rsidR="00E06FF9" w:rsidRDefault="00E06FF9" w:rsidP="00E06FF9">
      <w:pPr>
        <w:snapToGrid w:val="0"/>
      </w:pPr>
      <w:r>
        <w:t>plt.plot(x,y,'ro-')</w:t>
      </w:r>
    </w:p>
    <w:p w14:paraId="6AD8EAB8" w14:textId="77777777" w:rsidR="00E06FF9" w:rsidRDefault="00E06FF9" w:rsidP="00E06FF9">
      <w:pPr>
        <w:snapToGrid w:val="0"/>
      </w:pPr>
      <w:r>
        <w:t>plt.xlabel("$k$")</w:t>
      </w:r>
    </w:p>
    <w:p w14:paraId="1EB1889C" w14:textId="77777777" w:rsidR="00E06FF9" w:rsidRDefault="00E06FF9" w:rsidP="00E06FF9">
      <w:pPr>
        <w:snapToGrid w:val="0"/>
      </w:pPr>
      <w:r>
        <w:t>plt.ylabel("$p_k$")</w:t>
      </w:r>
    </w:p>
    <w:p w14:paraId="1BD29494" w14:textId="77777777" w:rsidR="00E06FF9" w:rsidRDefault="00E06FF9" w:rsidP="00E06FF9">
      <w:pPr>
        <w:snapToGrid w:val="0"/>
      </w:pPr>
      <w:r>
        <w:t>plt.title("Degree distribution")</w:t>
      </w:r>
    </w:p>
    <w:p w14:paraId="5FC4ED10" w14:textId="74274619" w:rsidR="00E06FF9" w:rsidRDefault="00E06FF9" w:rsidP="00E06FF9">
      <w:pPr>
        <w:snapToGrid w:val="0"/>
      </w:pPr>
      <w:r>
        <w:t>plt.show()</w:t>
      </w:r>
    </w:p>
    <w:p w14:paraId="21B91097" w14:textId="77777777" w:rsidR="001452BD" w:rsidRDefault="001452BD" w:rsidP="00E06FF9">
      <w:pPr>
        <w:snapToGrid w:val="0"/>
      </w:pPr>
    </w:p>
    <w:p w14:paraId="20C77A85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求平均最短路径</w:t>
      </w:r>
    </w:p>
    <w:p w14:paraId="5AB86993" w14:textId="30C175F8" w:rsidR="00E06FF9" w:rsidRDefault="00E06FF9" w:rsidP="00E06FF9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最短路径：</w:t>
      </w:r>
      <w:r>
        <w:rPr>
          <w:rFonts w:hint="eastAsia"/>
        </w:rPr>
        <w:t>",nx.average_shortest_path_length(G))</w:t>
      </w:r>
    </w:p>
    <w:p w14:paraId="1813CD66" w14:textId="77777777" w:rsidR="00E06FF9" w:rsidRDefault="00E06FF9" w:rsidP="00E06FF9">
      <w:pPr>
        <w:snapToGrid w:val="0"/>
      </w:pPr>
      <w:r>
        <w:rPr>
          <w:rFonts w:hint="eastAsia"/>
        </w:rPr>
        <w:lastRenderedPageBreak/>
        <w:t>#</w:t>
      </w:r>
      <w:r>
        <w:rPr>
          <w:rFonts w:hint="eastAsia"/>
        </w:rPr>
        <w:t>平均集聚系数</w:t>
      </w:r>
    </w:p>
    <w:p w14:paraId="521EFD76" w14:textId="383F3E8B" w:rsidR="003B77DA" w:rsidRDefault="00E06FF9" w:rsidP="00E06FF9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集聚系数</w:t>
      </w:r>
      <w:r>
        <w:rPr>
          <w:rFonts w:hint="eastAsia"/>
        </w:rPr>
        <w:t>:",nx.average_clustering(G))</w:t>
      </w:r>
    </w:p>
    <w:p w14:paraId="060AE0E7" w14:textId="77777777" w:rsidR="00AA2906" w:rsidRDefault="00E11C50" w:rsidP="006F32E7">
      <w:pPr>
        <w:snapToGrid w:val="0"/>
        <w:spacing w:line="480" w:lineRule="auto"/>
      </w:pPr>
      <w:r>
        <w:rPr>
          <w:rFonts w:hint="eastAsia"/>
        </w:rPr>
        <w:t>BA</w:t>
      </w:r>
      <w:r>
        <w:rPr>
          <w:rFonts w:hint="eastAsia"/>
        </w:rPr>
        <w:t>无标度网络：</w:t>
      </w:r>
    </w:p>
    <w:p w14:paraId="12E728C2" w14:textId="671E6CE1" w:rsidR="00AA2906" w:rsidRDefault="001F3B47" w:rsidP="006F32E7">
      <w:pPr>
        <w:snapToGrid w:val="0"/>
        <w:spacing w:line="480" w:lineRule="auto"/>
      </w:pPr>
      <w:r>
        <w:rPr>
          <w:rFonts w:hint="eastAsia"/>
          <w:noProof/>
        </w:rPr>
        <w:drawing>
          <wp:inline distT="0" distB="0" distL="0" distR="0" wp14:anchorId="2A2E2F77" wp14:editId="3C68FD2F">
            <wp:extent cx="2197633" cy="219763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6902" cy="2226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A2906" w:rsidRPr="00AA2906">
        <w:rPr>
          <w:noProof/>
        </w:rPr>
        <w:drawing>
          <wp:inline distT="0" distB="0" distL="0" distR="0" wp14:anchorId="1543D3A6" wp14:editId="67DF38AE">
            <wp:extent cx="3072765" cy="2304759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96331" cy="2322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75DAD" w14:textId="798E6411" w:rsidR="00E11C50" w:rsidRDefault="00D176AD" w:rsidP="006F32E7">
      <w:pPr>
        <w:snapToGrid w:val="0"/>
        <w:spacing w:line="480" w:lineRule="auto"/>
      </w:pPr>
      <w:r w:rsidRPr="00D176AD">
        <w:rPr>
          <w:rFonts w:hint="eastAsia"/>
        </w:rPr>
        <w:t>平均最短路径：</w:t>
      </w:r>
      <w:r w:rsidRPr="00D176AD">
        <w:rPr>
          <w:rFonts w:hint="eastAsia"/>
        </w:rPr>
        <w:t>2.548304609218437</w:t>
      </w:r>
    </w:p>
    <w:p w14:paraId="2BA3D7D2" w14:textId="778C71B0" w:rsidR="00D176AD" w:rsidRDefault="00D176AD" w:rsidP="006F32E7">
      <w:pPr>
        <w:snapToGrid w:val="0"/>
        <w:spacing w:line="480" w:lineRule="auto"/>
      </w:pPr>
      <w:r w:rsidRPr="00D176AD">
        <w:rPr>
          <w:rFonts w:hint="eastAsia"/>
        </w:rPr>
        <w:t>平均集聚系数</w:t>
      </w:r>
      <w:r w:rsidRPr="00D176AD">
        <w:rPr>
          <w:rFonts w:hint="eastAsia"/>
        </w:rPr>
        <w:t>: 0.07946759893357544</w:t>
      </w:r>
    </w:p>
    <w:p w14:paraId="3E944C4A" w14:textId="77777777" w:rsidR="00E06FF9" w:rsidRDefault="00E06FF9" w:rsidP="00E06FF9">
      <w:pPr>
        <w:snapToGrid w:val="0"/>
      </w:pPr>
      <w:r>
        <w:t>import networkx as nx</w:t>
      </w:r>
    </w:p>
    <w:p w14:paraId="508B2376" w14:textId="02849AFE" w:rsidR="00E06FF9" w:rsidRDefault="00E06FF9" w:rsidP="00E06FF9">
      <w:pPr>
        <w:snapToGrid w:val="0"/>
      </w:pPr>
      <w:r>
        <w:t>import matplotlib.pyplot as plt</w:t>
      </w:r>
    </w:p>
    <w:p w14:paraId="04DC354C" w14:textId="77777777" w:rsidR="00E06FF9" w:rsidRDefault="00E06FF9" w:rsidP="00E06FF9">
      <w:pPr>
        <w:snapToGrid w:val="0"/>
      </w:pPr>
      <w:r>
        <w:t>n=500</w:t>
      </w:r>
    </w:p>
    <w:p w14:paraId="0EF54668" w14:textId="77777777" w:rsidR="00E06FF9" w:rsidRDefault="00E06FF9" w:rsidP="00E06FF9">
      <w:pPr>
        <w:snapToGrid w:val="0"/>
      </w:pPr>
      <w:r>
        <w:t>G = nx.barabasi_albert_graph(n, 7)</w:t>
      </w:r>
    </w:p>
    <w:p w14:paraId="729AB42F" w14:textId="77777777" w:rsidR="00E06FF9" w:rsidRDefault="00E06FF9" w:rsidP="00E06FF9">
      <w:pPr>
        <w:snapToGrid w:val="0"/>
      </w:pPr>
      <w:r>
        <w:t>ps = nx.spring_layout(G)</w:t>
      </w:r>
    </w:p>
    <w:p w14:paraId="33FF55F4" w14:textId="77777777" w:rsidR="00E06FF9" w:rsidRDefault="00E06FF9" w:rsidP="00E06FF9">
      <w:pPr>
        <w:snapToGrid w:val="0"/>
      </w:pPr>
      <w:r>
        <w:t>nx.draw(G, ps, with_labels = False, node_size = 5,node_color="b")</w:t>
      </w:r>
    </w:p>
    <w:p w14:paraId="65913440" w14:textId="77777777" w:rsidR="00E06FF9" w:rsidRDefault="00E06FF9" w:rsidP="00E06FF9">
      <w:pPr>
        <w:snapToGrid w:val="0"/>
      </w:pPr>
      <w:r>
        <w:t>nx.write_gexf(G,'BA.gexf')</w:t>
      </w:r>
    </w:p>
    <w:p w14:paraId="08236559" w14:textId="51B75D56" w:rsidR="00E06FF9" w:rsidRDefault="00E06FF9" w:rsidP="00E06FF9">
      <w:pPr>
        <w:snapToGrid w:val="0"/>
      </w:pPr>
      <w:r>
        <w:t>plt.show()</w:t>
      </w:r>
    </w:p>
    <w:p w14:paraId="50F3AE25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度</w:t>
      </w:r>
    </w:p>
    <w:p w14:paraId="2F6C9EBA" w14:textId="77777777" w:rsidR="00E06FF9" w:rsidRDefault="00E06FF9" w:rsidP="00E06FF9">
      <w:pPr>
        <w:snapToGrid w:val="0"/>
      </w:pPr>
      <w:r>
        <w:t>d=nx.degree(G)</w:t>
      </w:r>
    </w:p>
    <w:p w14:paraId="751224E0" w14:textId="77777777" w:rsidR="00E06FF9" w:rsidRDefault="00E06FF9" w:rsidP="00E06FF9">
      <w:pPr>
        <w:snapToGrid w:val="0"/>
      </w:pPr>
      <w:r>
        <w:t>d=dict(nx.degree(G))</w:t>
      </w:r>
    </w:p>
    <w:p w14:paraId="10AAED69" w14:textId="0FE4A5C0" w:rsidR="00E06FF9" w:rsidRDefault="00E06FF9" w:rsidP="00E06FF9">
      <w:pPr>
        <w:snapToGrid w:val="0"/>
      </w:pPr>
      <w:r>
        <w:t>print(d)</w:t>
      </w:r>
    </w:p>
    <w:p w14:paraId="08629F54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平均度</w:t>
      </w:r>
    </w:p>
    <w:p w14:paraId="4A87063F" w14:textId="77777777" w:rsidR="00E06FF9" w:rsidRDefault="00E06FF9" w:rsidP="00E06FF9">
      <w:pPr>
        <w:snapToGrid w:val="0"/>
      </w:pPr>
      <w:r>
        <w:t>d=dict(nx.degree(G))</w:t>
      </w:r>
    </w:p>
    <w:p w14:paraId="39078996" w14:textId="77777777" w:rsidR="00E06FF9" w:rsidRDefault="00E06FF9" w:rsidP="00E06FF9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度为：</w:t>
      </w:r>
      <w:r>
        <w:rPr>
          <w:rFonts w:hint="eastAsia"/>
        </w:rPr>
        <w:t>",sum(d.values())/len(G.nodes))</w:t>
      </w:r>
    </w:p>
    <w:p w14:paraId="71360C24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所有可能的度值对应的概率</w:t>
      </w:r>
    </w:p>
    <w:p w14:paraId="417CBA50" w14:textId="77777777" w:rsidR="00E06FF9" w:rsidRDefault="00E06FF9" w:rsidP="00E06FF9">
      <w:pPr>
        <w:snapToGrid w:val="0"/>
      </w:pPr>
      <w:r>
        <w:t>x=list(range(max(d.values())+1))</w:t>
      </w:r>
    </w:p>
    <w:p w14:paraId="69046501" w14:textId="22FEBAC1" w:rsidR="00E06FF9" w:rsidRDefault="00E06FF9" w:rsidP="00E06FF9">
      <w:pPr>
        <w:snapToGrid w:val="0"/>
      </w:pPr>
      <w:r>
        <w:t>y=[i/n for i in nx.degree_histogram(G)]</w:t>
      </w:r>
    </w:p>
    <w:p w14:paraId="214F3D5B" w14:textId="77777777" w:rsidR="00BC42E4" w:rsidRDefault="00BC42E4" w:rsidP="00E06FF9">
      <w:pPr>
        <w:snapToGrid w:val="0"/>
      </w:pPr>
    </w:p>
    <w:p w14:paraId="68A3BE50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绘制度分布</w:t>
      </w:r>
    </w:p>
    <w:p w14:paraId="6CC8F2EE" w14:textId="77777777" w:rsidR="00E06FF9" w:rsidRDefault="00E06FF9" w:rsidP="00E06FF9">
      <w:pPr>
        <w:snapToGrid w:val="0"/>
      </w:pPr>
      <w:r>
        <w:t>plt.plot(x,y,'ro-')</w:t>
      </w:r>
    </w:p>
    <w:p w14:paraId="741C7591" w14:textId="77777777" w:rsidR="00E06FF9" w:rsidRDefault="00E06FF9" w:rsidP="00E06FF9">
      <w:pPr>
        <w:snapToGrid w:val="0"/>
      </w:pPr>
      <w:r>
        <w:t>plt.xlabel("$k$")</w:t>
      </w:r>
    </w:p>
    <w:p w14:paraId="02D7251B" w14:textId="77777777" w:rsidR="00E06FF9" w:rsidRDefault="00E06FF9" w:rsidP="00E06FF9">
      <w:pPr>
        <w:snapToGrid w:val="0"/>
      </w:pPr>
      <w:r>
        <w:t>plt.ylabel("$p_k$")</w:t>
      </w:r>
    </w:p>
    <w:p w14:paraId="12B71FCE" w14:textId="77777777" w:rsidR="00E06FF9" w:rsidRDefault="00E06FF9" w:rsidP="00E06FF9">
      <w:pPr>
        <w:snapToGrid w:val="0"/>
      </w:pPr>
      <w:r>
        <w:t>plt.title("Degree distribution")</w:t>
      </w:r>
    </w:p>
    <w:p w14:paraId="7543723F" w14:textId="6D4F20DA" w:rsidR="00E06FF9" w:rsidRDefault="00E06FF9" w:rsidP="00E06FF9">
      <w:pPr>
        <w:snapToGrid w:val="0"/>
      </w:pPr>
      <w:r>
        <w:t>plt.show()</w:t>
      </w:r>
    </w:p>
    <w:p w14:paraId="0FAC3A8B" w14:textId="77777777" w:rsidR="00BC42E4" w:rsidRDefault="00BC42E4" w:rsidP="00E06FF9">
      <w:pPr>
        <w:snapToGrid w:val="0"/>
      </w:pPr>
    </w:p>
    <w:p w14:paraId="3782C0B7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求平均最短路径</w:t>
      </w:r>
    </w:p>
    <w:p w14:paraId="14D39BCB" w14:textId="5D4E96F9" w:rsidR="00E06FF9" w:rsidRDefault="00E06FF9" w:rsidP="00E06FF9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最短路径：</w:t>
      </w:r>
      <w:r>
        <w:rPr>
          <w:rFonts w:hint="eastAsia"/>
        </w:rPr>
        <w:t>",nx.average_shortest_path_length(G))</w:t>
      </w:r>
    </w:p>
    <w:p w14:paraId="2B02BC4E" w14:textId="77777777" w:rsidR="00BC42E4" w:rsidRDefault="00BC42E4" w:rsidP="00E06FF9">
      <w:pPr>
        <w:snapToGrid w:val="0"/>
      </w:pPr>
    </w:p>
    <w:p w14:paraId="150C859A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平均集聚系数</w:t>
      </w:r>
    </w:p>
    <w:p w14:paraId="1C6E2A08" w14:textId="77777777" w:rsidR="00E06FF9" w:rsidRDefault="00E06FF9" w:rsidP="00E06FF9">
      <w:pPr>
        <w:snapToGrid w:val="0"/>
      </w:pPr>
      <w:r>
        <w:rPr>
          <w:rFonts w:hint="eastAsia"/>
        </w:rPr>
        <w:lastRenderedPageBreak/>
        <w:t>print("</w:t>
      </w:r>
      <w:r>
        <w:rPr>
          <w:rFonts w:hint="eastAsia"/>
        </w:rPr>
        <w:t>平均集聚系数</w:t>
      </w:r>
      <w:r>
        <w:rPr>
          <w:rFonts w:hint="eastAsia"/>
        </w:rPr>
        <w:t>:",nx.average_clustering(G))</w:t>
      </w:r>
    </w:p>
    <w:p w14:paraId="1E13C154" w14:textId="77777777" w:rsidR="003B77DA" w:rsidRDefault="003B77DA" w:rsidP="006F32E7">
      <w:pPr>
        <w:snapToGrid w:val="0"/>
        <w:spacing w:line="480" w:lineRule="auto"/>
      </w:pPr>
    </w:p>
    <w:p w14:paraId="66A74028" w14:textId="76EC8662" w:rsidR="00BB0617" w:rsidRDefault="00BB0617" w:rsidP="006F32E7">
      <w:pPr>
        <w:snapToGrid w:val="0"/>
        <w:spacing w:line="480" w:lineRule="auto"/>
      </w:pPr>
      <w:r>
        <w:rPr>
          <w:rFonts w:hint="eastAsia"/>
        </w:rPr>
        <w:t>NW</w:t>
      </w:r>
      <w:r>
        <w:rPr>
          <w:rFonts w:hint="eastAsia"/>
        </w:rPr>
        <w:t>小世界网络：</w:t>
      </w:r>
    </w:p>
    <w:p w14:paraId="29959201" w14:textId="79D83974" w:rsidR="00BB0617" w:rsidRDefault="00BB0617" w:rsidP="006F32E7">
      <w:pPr>
        <w:snapToGrid w:val="0"/>
        <w:spacing w:line="480" w:lineRule="auto"/>
      </w:pPr>
      <w:r>
        <w:rPr>
          <w:rFonts w:hint="eastAsia"/>
          <w:noProof/>
        </w:rPr>
        <w:drawing>
          <wp:inline distT="0" distB="0" distL="0" distR="0" wp14:anchorId="14843BFE" wp14:editId="46CD5702">
            <wp:extent cx="2320578" cy="2320578"/>
            <wp:effectExtent l="0" t="0" r="381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906" cy="2339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0617">
        <w:rPr>
          <w:noProof/>
        </w:rPr>
        <w:drawing>
          <wp:inline distT="0" distB="0" distL="0" distR="0" wp14:anchorId="71BB814B" wp14:editId="2617CB1F">
            <wp:extent cx="2919085" cy="2189487"/>
            <wp:effectExtent l="0" t="0" r="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19085" cy="218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10522" w14:textId="402A2EEB" w:rsidR="00BB0617" w:rsidRDefault="00BB0617" w:rsidP="006F32E7">
      <w:pPr>
        <w:snapToGrid w:val="0"/>
        <w:spacing w:line="480" w:lineRule="auto"/>
      </w:pPr>
      <w:r w:rsidRPr="00BB0617">
        <w:rPr>
          <w:rFonts w:hint="eastAsia"/>
        </w:rPr>
        <w:t>平均最短路径：</w:t>
      </w:r>
      <w:r w:rsidRPr="00BB0617">
        <w:rPr>
          <w:rFonts w:hint="eastAsia"/>
        </w:rPr>
        <w:t xml:space="preserve"> 4.9710060120240485</w:t>
      </w:r>
    </w:p>
    <w:p w14:paraId="2D490BA9" w14:textId="7E02B35B" w:rsidR="00DA3DE6" w:rsidRDefault="00BB0617" w:rsidP="006F32E7">
      <w:pPr>
        <w:snapToGrid w:val="0"/>
        <w:spacing w:line="480" w:lineRule="auto"/>
      </w:pPr>
      <w:r w:rsidRPr="00BB0617">
        <w:rPr>
          <w:rFonts w:hint="eastAsia"/>
        </w:rPr>
        <w:t>平均集聚系数</w:t>
      </w:r>
      <w:r w:rsidRPr="00BB0617">
        <w:rPr>
          <w:rFonts w:hint="eastAsia"/>
        </w:rPr>
        <w:t>: 0.3287476190476189</w:t>
      </w:r>
    </w:p>
    <w:p w14:paraId="5E394C05" w14:textId="77777777" w:rsidR="00E06FF9" w:rsidRDefault="00E06FF9" w:rsidP="00E06FF9">
      <w:pPr>
        <w:snapToGrid w:val="0"/>
      </w:pPr>
      <w:r>
        <w:t>import networkx as nx</w:t>
      </w:r>
    </w:p>
    <w:p w14:paraId="736BD718" w14:textId="0A85D378" w:rsidR="00E06FF9" w:rsidRDefault="00E06FF9" w:rsidP="00E06FF9">
      <w:pPr>
        <w:snapToGrid w:val="0"/>
      </w:pPr>
      <w:r>
        <w:t>import matplotlib.pyplot as plt</w:t>
      </w:r>
    </w:p>
    <w:p w14:paraId="0B279774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随机加边</w:t>
      </w:r>
    </w:p>
    <w:p w14:paraId="08E9E7A1" w14:textId="77777777" w:rsidR="00E06FF9" w:rsidRDefault="00E06FF9" w:rsidP="00E06FF9">
      <w:pPr>
        <w:snapToGrid w:val="0"/>
      </w:pPr>
      <w:r>
        <w:t>n=500</w:t>
      </w:r>
    </w:p>
    <w:p w14:paraId="1067BE98" w14:textId="77777777" w:rsidR="00E06FF9" w:rsidRDefault="00E06FF9" w:rsidP="00E06FF9">
      <w:pPr>
        <w:snapToGrid w:val="0"/>
      </w:pPr>
      <w:r>
        <w:t>p=0.25</w:t>
      </w:r>
    </w:p>
    <w:p w14:paraId="752EC65A" w14:textId="083C4092" w:rsidR="00E06FF9" w:rsidRDefault="00E06FF9" w:rsidP="00E06FF9">
      <w:pPr>
        <w:snapToGrid w:val="0"/>
      </w:pPr>
      <w:r>
        <w:t>k=5</w:t>
      </w:r>
    </w:p>
    <w:p w14:paraId="1E7C5D6A" w14:textId="77777777" w:rsidR="00E06FF9" w:rsidRDefault="00E06FF9" w:rsidP="00E06FF9">
      <w:pPr>
        <w:snapToGrid w:val="0"/>
      </w:pPr>
      <w:r>
        <w:t>G=nx.newman_watts_strogatz_graph(n,k,p)</w:t>
      </w:r>
    </w:p>
    <w:p w14:paraId="24186295" w14:textId="77777777" w:rsidR="00E06FF9" w:rsidRDefault="00E06FF9" w:rsidP="00E06FF9">
      <w:pPr>
        <w:snapToGrid w:val="0"/>
      </w:pPr>
      <w:r>
        <w:t>plt.figure(figsize=(4,4))</w:t>
      </w:r>
    </w:p>
    <w:p w14:paraId="568AB503" w14:textId="77777777" w:rsidR="00E06FF9" w:rsidRDefault="00E06FF9" w:rsidP="00E06FF9">
      <w:pPr>
        <w:snapToGrid w:val="0"/>
      </w:pPr>
      <w:r>
        <w:t>nx.draw(G,pos=nx.circular_layout(G),node_size=500,node_color="red",with_labels=True)</w:t>
      </w:r>
    </w:p>
    <w:p w14:paraId="224F077D" w14:textId="77777777" w:rsidR="00E06FF9" w:rsidRDefault="00E06FF9" w:rsidP="00E06FF9">
      <w:pPr>
        <w:snapToGrid w:val="0"/>
      </w:pPr>
      <w:r>
        <w:t>nx.write_gexf(G,'NW.gexf')</w:t>
      </w:r>
    </w:p>
    <w:p w14:paraId="4CDF0041" w14:textId="77777777" w:rsidR="00E06FF9" w:rsidRDefault="00E06FF9" w:rsidP="00E06FF9">
      <w:pPr>
        <w:snapToGrid w:val="0"/>
      </w:pPr>
      <w:r>
        <w:t>plt.suptitle('NW small_world')</w:t>
      </w:r>
    </w:p>
    <w:p w14:paraId="4C217FCF" w14:textId="4D08C98D" w:rsidR="00E06FF9" w:rsidRDefault="00E06FF9" w:rsidP="00E06FF9">
      <w:pPr>
        <w:snapToGrid w:val="0"/>
      </w:pPr>
      <w:r>
        <w:t>plt.show()</w:t>
      </w:r>
    </w:p>
    <w:p w14:paraId="3C311645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度</w:t>
      </w:r>
    </w:p>
    <w:p w14:paraId="42302863" w14:textId="77777777" w:rsidR="00E06FF9" w:rsidRDefault="00E06FF9" w:rsidP="00E06FF9">
      <w:pPr>
        <w:snapToGrid w:val="0"/>
      </w:pPr>
      <w:r>
        <w:t>d=nx.degree(G)</w:t>
      </w:r>
    </w:p>
    <w:p w14:paraId="4C8A3734" w14:textId="77777777" w:rsidR="00E06FF9" w:rsidRDefault="00E06FF9" w:rsidP="00E06FF9">
      <w:pPr>
        <w:snapToGrid w:val="0"/>
      </w:pPr>
      <w:r>
        <w:t>d=dict(nx.degree(G))</w:t>
      </w:r>
    </w:p>
    <w:p w14:paraId="300C247E" w14:textId="28FF2803" w:rsidR="00E06FF9" w:rsidRDefault="00E06FF9" w:rsidP="00E06FF9">
      <w:pPr>
        <w:snapToGrid w:val="0"/>
      </w:pPr>
      <w:r>
        <w:t>print(d)</w:t>
      </w:r>
    </w:p>
    <w:p w14:paraId="5CE0C113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平均度</w:t>
      </w:r>
    </w:p>
    <w:p w14:paraId="355BE4CC" w14:textId="77777777" w:rsidR="00E06FF9" w:rsidRDefault="00E06FF9" w:rsidP="00E06FF9">
      <w:pPr>
        <w:snapToGrid w:val="0"/>
      </w:pPr>
      <w:r>
        <w:t>d=dict(nx.degree(G))</w:t>
      </w:r>
    </w:p>
    <w:p w14:paraId="2165395B" w14:textId="77777777" w:rsidR="00E06FF9" w:rsidRDefault="00E06FF9" w:rsidP="00E06FF9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度为：</w:t>
      </w:r>
      <w:r>
        <w:rPr>
          <w:rFonts w:hint="eastAsia"/>
        </w:rPr>
        <w:t>",sum(d.values())/len(G.nodes))</w:t>
      </w:r>
    </w:p>
    <w:p w14:paraId="43562A54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所有可能的度值对应的概率</w:t>
      </w:r>
    </w:p>
    <w:p w14:paraId="5BA2C349" w14:textId="77777777" w:rsidR="00E06FF9" w:rsidRDefault="00E06FF9" w:rsidP="00E06FF9">
      <w:pPr>
        <w:snapToGrid w:val="0"/>
      </w:pPr>
      <w:r>
        <w:t>x=list(range(max(d.values())+1))</w:t>
      </w:r>
    </w:p>
    <w:p w14:paraId="0E2AC182" w14:textId="77777777" w:rsidR="00E06FF9" w:rsidRDefault="00E06FF9" w:rsidP="00E06FF9">
      <w:pPr>
        <w:snapToGrid w:val="0"/>
      </w:pPr>
      <w:r>
        <w:t>y=[i/n for i in nx.degree_histogram(G)]</w:t>
      </w:r>
    </w:p>
    <w:p w14:paraId="194E409E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绘制度分布</w:t>
      </w:r>
    </w:p>
    <w:p w14:paraId="6A119D33" w14:textId="77777777" w:rsidR="00E06FF9" w:rsidRDefault="00E06FF9" w:rsidP="00E06FF9">
      <w:pPr>
        <w:snapToGrid w:val="0"/>
      </w:pPr>
      <w:r>
        <w:t>plt.plot(x,y,'ro-')</w:t>
      </w:r>
    </w:p>
    <w:p w14:paraId="40C8A962" w14:textId="77777777" w:rsidR="00E06FF9" w:rsidRDefault="00E06FF9" w:rsidP="00E06FF9">
      <w:pPr>
        <w:snapToGrid w:val="0"/>
      </w:pPr>
      <w:r>
        <w:t>plt.xlabel("$k$")</w:t>
      </w:r>
    </w:p>
    <w:p w14:paraId="6D16F81B" w14:textId="77777777" w:rsidR="00E06FF9" w:rsidRDefault="00E06FF9" w:rsidP="00E06FF9">
      <w:pPr>
        <w:snapToGrid w:val="0"/>
      </w:pPr>
      <w:r>
        <w:t>plt.ylabel("$p_k$")</w:t>
      </w:r>
    </w:p>
    <w:p w14:paraId="2539060B" w14:textId="77777777" w:rsidR="00E06FF9" w:rsidRDefault="00E06FF9" w:rsidP="00E06FF9">
      <w:pPr>
        <w:snapToGrid w:val="0"/>
      </w:pPr>
      <w:r>
        <w:t>plt.title("Degree distribution")</w:t>
      </w:r>
    </w:p>
    <w:p w14:paraId="5E8275D5" w14:textId="2669B0CF" w:rsidR="00E06FF9" w:rsidRDefault="00E06FF9" w:rsidP="00E06FF9">
      <w:pPr>
        <w:snapToGrid w:val="0"/>
      </w:pPr>
      <w:r>
        <w:t>plt.show()</w:t>
      </w:r>
    </w:p>
    <w:p w14:paraId="4DEF6071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求平均最短路径</w:t>
      </w:r>
    </w:p>
    <w:p w14:paraId="7353B6C0" w14:textId="77777777" w:rsidR="00E06FF9" w:rsidRDefault="00E06FF9" w:rsidP="00E06FF9">
      <w:pPr>
        <w:snapToGrid w:val="0"/>
      </w:pPr>
      <w:r>
        <w:rPr>
          <w:rFonts w:hint="eastAsia"/>
        </w:rPr>
        <w:lastRenderedPageBreak/>
        <w:t>print("</w:t>
      </w:r>
      <w:r>
        <w:rPr>
          <w:rFonts w:hint="eastAsia"/>
        </w:rPr>
        <w:t>平均最短路径：</w:t>
      </w:r>
      <w:r>
        <w:rPr>
          <w:rFonts w:hint="eastAsia"/>
        </w:rPr>
        <w:t>",nx.average_shortest_path_length(G))</w:t>
      </w:r>
    </w:p>
    <w:p w14:paraId="1799D9DE" w14:textId="77777777" w:rsidR="00E06FF9" w:rsidRDefault="00E06FF9" w:rsidP="00E06FF9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平均集聚系数</w:t>
      </w:r>
    </w:p>
    <w:p w14:paraId="0447D3DF" w14:textId="77777777" w:rsidR="00E06FF9" w:rsidRDefault="00E06FF9" w:rsidP="00E06FF9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集聚系数</w:t>
      </w:r>
      <w:r>
        <w:rPr>
          <w:rFonts w:hint="eastAsia"/>
        </w:rPr>
        <w:t>:",nx.average_clustering(G))</w:t>
      </w:r>
    </w:p>
    <w:p w14:paraId="306D4C1C" w14:textId="6FDF1B08" w:rsidR="00DA3DE6" w:rsidRDefault="00DA3DE6" w:rsidP="006F32E7">
      <w:pPr>
        <w:snapToGrid w:val="0"/>
        <w:spacing w:line="480" w:lineRule="auto"/>
      </w:pPr>
      <w:r>
        <w:rPr>
          <w:rFonts w:hint="eastAsia"/>
        </w:rPr>
        <w:t>WS</w:t>
      </w:r>
      <w:r>
        <w:rPr>
          <w:rFonts w:hint="eastAsia"/>
        </w:rPr>
        <w:t>小世界网络：</w:t>
      </w:r>
    </w:p>
    <w:p w14:paraId="06176D58" w14:textId="48A7AF6E" w:rsidR="00DA3DE6" w:rsidRDefault="00DA3DE6" w:rsidP="006F32E7">
      <w:pPr>
        <w:snapToGrid w:val="0"/>
        <w:spacing w:line="480" w:lineRule="auto"/>
      </w:pPr>
      <w:r>
        <w:rPr>
          <w:noProof/>
        </w:rPr>
        <w:drawing>
          <wp:inline distT="0" distB="0" distL="0" distR="0" wp14:anchorId="5E569D10" wp14:editId="31366CC5">
            <wp:extent cx="2397418" cy="2397418"/>
            <wp:effectExtent l="0" t="0" r="3175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2441" cy="2412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3DE6">
        <w:rPr>
          <w:noProof/>
        </w:rPr>
        <w:drawing>
          <wp:inline distT="0" distB="0" distL="0" distR="0" wp14:anchorId="66766C02" wp14:editId="077D9366">
            <wp:extent cx="2843093" cy="213249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46594" cy="2135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1F516" w14:textId="01B7D195" w:rsidR="00DA3DE6" w:rsidRDefault="00DA3DE6" w:rsidP="006F32E7">
      <w:pPr>
        <w:snapToGrid w:val="0"/>
        <w:spacing w:line="480" w:lineRule="auto"/>
      </w:pPr>
      <w:r w:rsidRPr="00DA3DE6">
        <w:rPr>
          <w:rFonts w:hint="eastAsia"/>
        </w:rPr>
        <w:t>平均最短路径：</w:t>
      </w:r>
      <w:r w:rsidRPr="00DA3DE6">
        <w:rPr>
          <w:rFonts w:hint="eastAsia"/>
        </w:rPr>
        <w:t xml:space="preserve"> 4.306717434869739</w:t>
      </w:r>
    </w:p>
    <w:p w14:paraId="03EFE373" w14:textId="190AD6FB" w:rsidR="00DA3DE6" w:rsidRDefault="004310F4" w:rsidP="006F32E7">
      <w:pPr>
        <w:snapToGrid w:val="0"/>
        <w:spacing w:line="480" w:lineRule="auto"/>
      </w:pPr>
      <w:r w:rsidRPr="004310F4">
        <w:rPr>
          <w:rFonts w:hint="eastAsia"/>
        </w:rPr>
        <w:t>平均集聚系数</w:t>
      </w:r>
      <w:r w:rsidRPr="004310F4">
        <w:rPr>
          <w:rFonts w:hint="eastAsia"/>
        </w:rPr>
        <w:t>: 0.2717922077922081</w:t>
      </w:r>
    </w:p>
    <w:p w14:paraId="00E85264" w14:textId="77777777" w:rsidR="008E6763" w:rsidRDefault="008E6763" w:rsidP="008E6763">
      <w:pPr>
        <w:snapToGrid w:val="0"/>
      </w:pPr>
      <w:r>
        <w:t>import networkx as nx</w:t>
      </w:r>
    </w:p>
    <w:p w14:paraId="761E886D" w14:textId="56798DAC" w:rsidR="008E6763" w:rsidRDefault="008E6763" w:rsidP="008E6763">
      <w:pPr>
        <w:snapToGrid w:val="0"/>
      </w:pPr>
      <w:r>
        <w:t>import matplotlib.pyplot as plt</w:t>
      </w:r>
    </w:p>
    <w:p w14:paraId="0C64A2AE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随机重连</w:t>
      </w:r>
    </w:p>
    <w:p w14:paraId="0BC1A20A" w14:textId="77777777" w:rsidR="008E6763" w:rsidRDefault="008E6763" w:rsidP="008E6763">
      <w:pPr>
        <w:snapToGrid w:val="0"/>
      </w:pPr>
      <w:r>
        <w:t>n=500</w:t>
      </w:r>
    </w:p>
    <w:p w14:paraId="18C11919" w14:textId="04A8B021" w:rsidR="008E6763" w:rsidRDefault="008E6763" w:rsidP="008E6763">
      <w:pPr>
        <w:snapToGrid w:val="0"/>
      </w:pPr>
      <w:r>
        <w:t>p=0.25</w:t>
      </w:r>
    </w:p>
    <w:p w14:paraId="42EC82B0" w14:textId="77777777" w:rsidR="008E6763" w:rsidRDefault="008E6763" w:rsidP="008E6763">
      <w:pPr>
        <w:snapToGrid w:val="0"/>
      </w:pPr>
      <w:r>
        <w:t>G=nx.watts_strogatz_graph(n,6,p)</w:t>
      </w:r>
    </w:p>
    <w:p w14:paraId="065E7308" w14:textId="77777777" w:rsidR="008E6763" w:rsidRDefault="008E6763" w:rsidP="008E6763">
      <w:pPr>
        <w:snapToGrid w:val="0"/>
      </w:pPr>
      <w:r>
        <w:t>plt.figure(figsize=(10,10))</w:t>
      </w:r>
    </w:p>
    <w:p w14:paraId="706FAC41" w14:textId="77777777" w:rsidR="008E6763" w:rsidRDefault="008E6763" w:rsidP="008E6763">
      <w:pPr>
        <w:snapToGrid w:val="0"/>
      </w:pPr>
      <w:r>
        <w:t>nx.draw(G,pos=nx.circular_layout(G),node_size=300,node_color="red",with_labels=True)</w:t>
      </w:r>
    </w:p>
    <w:p w14:paraId="07303C38" w14:textId="77777777" w:rsidR="008E6763" w:rsidRDefault="008E6763" w:rsidP="008E6763">
      <w:pPr>
        <w:snapToGrid w:val="0"/>
      </w:pPr>
      <w:r>
        <w:t>nx.write_gexf(G,'WS.gexf')</w:t>
      </w:r>
    </w:p>
    <w:p w14:paraId="6082D488" w14:textId="77777777" w:rsidR="008E6763" w:rsidRDefault="008E6763" w:rsidP="008E6763">
      <w:pPr>
        <w:snapToGrid w:val="0"/>
      </w:pPr>
      <w:r>
        <w:t>plt.suptitle("WS small_world")</w:t>
      </w:r>
    </w:p>
    <w:p w14:paraId="725D150F" w14:textId="4E36157C" w:rsidR="008E6763" w:rsidRDefault="008E6763" w:rsidP="008E6763">
      <w:pPr>
        <w:snapToGrid w:val="0"/>
      </w:pPr>
      <w:r>
        <w:t>plt.show()</w:t>
      </w:r>
    </w:p>
    <w:p w14:paraId="77FDD556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度</w:t>
      </w:r>
    </w:p>
    <w:p w14:paraId="5FEE2BDE" w14:textId="77777777" w:rsidR="008E6763" w:rsidRDefault="008E6763" w:rsidP="008E6763">
      <w:pPr>
        <w:snapToGrid w:val="0"/>
      </w:pPr>
      <w:r>
        <w:t>d=nx.degree(G)</w:t>
      </w:r>
    </w:p>
    <w:p w14:paraId="4F15C594" w14:textId="77777777" w:rsidR="008E6763" w:rsidRDefault="008E6763" w:rsidP="008E6763">
      <w:pPr>
        <w:snapToGrid w:val="0"/>
      </w:pPr>
      <w:r>
        <w:t>d=dict(nx.degree(G))</w:t>
      </w:r>
    </w:p>
    <w:p w14:paraId="51C34936" w14:textId="103CD55B" w:rsidR="008E6763" w:rsidRDefault="008E6763" w:rsidP="008E6763">
      <w:pPr>
        <w:snapToGrid w:val="0"/>
      </w:pPr>
      <w:r>
        <w:t>print(d)</w:t>
      </w:r>
    </w:p>
    <w:p w14:paraId="4BDC6CF1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平均度</w:t>
      </w:r>
    </w:p>
    <w:p w14:paraId="624C2899" w14:textId="77777777" w:rsidR="008E6763" w:rsidRDefault="008E6763" w:rsidP="008E6763">
      <w:pPr>
        <w:snapToGrid w:val="0"/>
      </w:pPr>
      <w:r>
        <w:t>d=dict(nx.degree(G))</w:t>
      </w:r>
    </w:p>
    <w:p w14:paraId="1EBE67A0" w14:textId="77777777" w:rsidR="008E6763" w:rsidRDefault="008E6763" w:rsidP="008E6763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度为：</w:t>
      </w:r>
      <w:r>
        <w:rPr>
          <w:rFonts w:hint="eastAsia"/>
        </w:rPr>
        <w:t>",sum(d.values())/len(G.nodes))</w:t>
      </w:r>
    </w:p>
    <w:p w14:paraId="099A2A23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所有可能的度值对应的概率</w:t>
      </w:r>
    </w:p>
    <w:p w14:paraId="7A4F3F5A" w14:textId="77777777" w:rsidR="008E6763" w:rsidRDefault="008E6763" w:rsidP="008E6763">
      <w:pPr>
        <w:snapToGrid w:val="0"/>
      </w:pPr>
      <w:r>
        <w:t>x=list(range(max(d.values())+1))</w:t>
      </w:r>
    </w:p>
    <w:p w14:paraId="4D3E5A34" w14:textId="77777777" w:rsidR="008E6763" w:rsidRDefault="008E6763" w:rsidP="008E6763">
      <w:pPr>
        <w:snapToGrid w:val="0"/>
      </w:pPr>
      <w:r>
        <w:t>y=[i/n for i in nx.degree_histogram(G)]</w:t>
      </w:r>
    </w:p>
    <w:p w14:paraId="6C175621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绘制度分布</w:t>
      </w:r>
    </w:p>
    <w:p w14:paraId="565016A4" w14:textId="77777777" w:rsidR="008E6763" w:rsidRDefault="008E6763" w:rsidP="008E6763">
      <w:pPr>
        <w:snapToGrid w:val="0"/>
      </w:pPr>
      <w:r>
        <w:t>plt.plot(x,y,'ro-')</w:t>
      </w:r>
    </w:p>
    <w:p w14:paraId="598165B9" w14:textId="77777777" w:rsidR="008E6763" w:rsidRDefault="008E6763" w:rsidP="008E6763">
      <w:pPr>
        <w:snapToGrid w:val="0"/>
      </w:pPr>
      <w:r>
        <w:t>plt.xlabel("$k$")</w:t>
      </w:r>
    </w:p>
    <w:p w14:paraId="5428435F" w14:textId="77777777" w:rsidR="008E6763" w:rsidRDefault="008E6763" w:rsidP="008E6763">
      <w:pPr>
        <w:snapToGrid w:val="0"/>
      </w:pPr>
      <w:r>
        <w:t>plt.ylabel("$p_k$")</w:t>
      </w:r>
    </w:p>
    <w:p w14:paraId="27AD7332" w14:textId="77777777" w:rsidR="008E6763" w:rsidRDefault="008E6763" w:rsidP="008E6763">
      <w:pPr>
        <w:snapToGrid w:val="0"/>
      </w:pPr>
      <w:r>
        <w:t>plt.title("Degree distribution")</w:t>
      </w:r>
    </w:p>
    <w:p w14:paraId="78551E02" w14:textId="199A4881" w:rsidR="008E6763" w:rsidRDefault="008E6763" w:rsidP="008E6763">
      <w:pPr>
        <w:snapToGrid w:val="0"/>
      </w:pPr>
      <w:r>
        <w:t>plt.show()</w:t>
      </w:r>
    </w:p>
    <w:p w14:paraId="746D1E2C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求平均最短路径</w:t>
      </w:r>
    </w:p>
    <w:p w14:paraId="192B6A1C" w14:textId="77777777" w:rsidR="008E6763" w:rsidRDefault="008E6763" w:rsidP="008E6763">
      <w:pPr>
        <w:snapToGrid w:val="0"/>
      </w:pPr>
      <w:r>
        <w:rPr>
          <w:rFonts w:hint="eastAsia"/>
        </w:rPr>
        <w:lastRenderedPageBreak/>
        <w:t>print("</w:t>
      </w:r>
      <w:r>
        <w:rPr>
          <w:rFonts w:hint="eastAsia"/>
        </w:rPr>
        <w:t>平均最短路径：</w:t>
      </w:r>
      <w:r>
        <w:rPr>
          <w:rFonts w:hint="eastAsia"/>
        </w:rPr>
        <w:t>",nx.average_shortest_path_length(G))</w:t>
      </w:r>
    </w:p>
    <w:p w14:paraId="1D867D33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平均集聚系数</w:t>
      </w:r>
    </w:p>
    <w:p w14:paraId="4B7DD3E2" w14:textId="77777777" w:rsidR="008E6763" w:rsidRDefault="008E6763" w:rsidP="008E6763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集聚系数</w:t>
      </w:r>
      <w:r>
        <w:rPr>
          <w:rFonts w:hint="eastAsia"/>
        </w:rPr>
        <w:t>:",nx.average_clustering(G))</w:t>
      </w:r>
    </w:p>
    <w:p w14:paraId="590B3310" w14:textId="15587DF4" w:rsidR="00BC18BD" w:rsidRDefault="00BC18BD" w:rsidP="006F32E7">
      <w:pPr>
        <w:snapToGrid w:val="0"/>
        <w:spacing w:line="480" w:lineRule="auto"/>
      </w:pPr>
      <w:r>
        <w:rPr>
          <w:rFonts w:hint="eastAsia"/>
        </w:rPr>
        <w:t>EBA</w:t>
      </w:r>
      <w:r>
        <w:rPr>
          <w:rFonts w:hint="eastAsia"/>
        </w:rPr>
        <w:t>无标度网络：</w:t>
      </w:r>
    </w:p>
    <w:p w14:paraId="7EE4C863" w14:textId="4DE55F31" w:rsidR="00BC18BD" w:rsidRDefault="00BC18BD" w:rsidP="006F32E7">
      <w:pPr>
        <w:snapToGrid w:val="0"/>
        <w:spacing w:line="480" w:lineRule="auto"/>
      </w:pPr>
      <w:r>
        <w:rPr>
          <w:noProof/>
        </w:rPr>
        <w:drawing>
          <wp:inline distT="0" distB="0" distL="0" distR="0" wp14:anchorId="06ABC44A" wp14:editId="3C71891D">
            <wp:extent cx="2305210" cy="230521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917" cy="2322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C18BD">
        <w:rPr>
          <w:noProof/>
        </w:rPr>
        <w:drawing>
          <wp:inline distT="0" distB="0" distL="0" distR="0" wp14:anchorId="2EA09CE8" wp14:editId="7356957D">
            <wp:extent cx="2950669" cy="221318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72868" cy="2229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0E933" w14:textId="77777777" w:rsidR="00433786" w:rsidRDefault="00D524B8" w:rsidP="006F32E7">
      <w:pPr>
        <w:snapToGrid w:val="0"/>
        <w:spacing w:line="480" w:lineRule="auto"/>
      </w:pPr>
      <w:r w:rsidRPr="00D524B8">
        <w:rPr>
          <w:rFonts w:hint="eastAsia"/>
        </w:rPr>
        <w:t>平均最短路径：</w:t>
      </w:r>
      <w:r w:rsidRPr="00D524B8">
        <w:rPr>
          <w:rFonts w:hint="eastAsia"/>
        </w:rPr>
        <w:t xml:space="preserve"> 2.1296112224448898</w:t>
      </w:r>
    </w:p>
    <w:p w14:paraId="1EA5FF83" w14:textId="32B50EAE" w:rsidR="00D524B8" w:rsidRDefault="00D524B8" w:rsidP="006F32E7">
      <w:pPr>
        <w:snapToGrid w:val="0"/>
        <w:spacing w:line="480" w:lineRule="auto"/>
      </w:pPr>
      <w:r w:rsidRPr="00D524B8">
        <w:rPr>
          <w:rFonts w:hint="eastAsia"/>
        </w:rPr>
        <w:t>平均集聚系数</w:t>
      </w:r>
      <w:r w:rsidRPr="00D524B8">
        <w:rPr>
          <w:rFonts w:hint="eastAsia"/>
        </w:rPr>
        <w:t>: 0.2931403016565481</w:t>
      </w:r>
    </w:p>
    <w:p w14:paraId="3CD4C521" w14:textId="77777777" w:rsidR="008E6763" w:rsidRDefault="008E6763" w:rsidP="008E6763">
      <w:pPr>
        <w:snapToGrid w:val="0"/>
      </w:pPr>
      <w:r>
        <w:t>import networkx as nx</w:t>
      </w:r>
    </w:p>
    <w:p w14:paraId="696755A0" w14:textId="3DEF6B16" w:rsidR="008E6763" w:rsidRDefault="008E6763" w:rsidP="008E6763">
      <w:pPr>
        <w:snapToGrid w:val="0"/>
      </w:pPr>
      <w:r>
        <w:t>import matplotlib.pyplot as plt</w:t>
      </w:r>
    </w:p>
    <w:p w14:paraId="3C4CBA49" w14:textId="77777777" w:rsidR="008E6763" w:rsidRDefault="008E6763" w:rsidP="008E6763">
      <w:pPr>
        <w:snapToGrid w:val="0"/>
      </w:pPr>
      <w:r>
        <w:t>n=500</w:t>
      </w:r>
    </w:p>
    <w:p w14:paraId="66935038" w14:textId="77777777" w:rsidR="008E6763" w:rsidRDefault="008E6763" w:rsidP="008E6763">
      <w:pPr>
        <w:snapToGrid w:val="0"/>
      </w:pPr>
      <w:r>
        <w:t>m = 7</w:t>
      </w:r>
    </w:p>
    <w:p w14:paraId="3C795C0C" w14:textId="77777777" w:rsidR="008E6763" w:rsidRDefault="008E6763" w:rsidP="008E6763">
      <w:pPr>
        <w:snapToGrid w:val="0"/>
      </w:pPr>
      <w:r>
        <w:t>p = 0.5</w:t>
      </w:r>
    </w:p>
    <w:p w14:paraId="16CCFAD3" w14:textId="77777777" w:rsidR="008E6763" w:rsidRDefault="008E6763" w:rsidP="008E6763">
      <w:pPr>
        <w:snapToGrid w:val="0"/>
      </w:pPr>
      <w:r>
        <w:t>q = 0.2</w:t>
      </w:r>
    </w:p>
    <w:p w14:paraId="50BF288C" w14:textId="77777777" w:rsidR="008E6763" w:rsidRDefault="008E6763" w:rsidP="008E6763">
      <w:pPr>
        <w:snapToGrid w:val="0"/>
      </w:pPr>
      <w:r>
        <w:t>G = nx.extended_barabasi_albert_graph(n,m,p,q)</w:t>
      </w:r>
    </w:p>
    <w:p w14:paraId="50837007" w14:textId="77777777" w:rsidR="008E6763" w:rsidRDefault="008E6763" w:rsidP="008E6763">
      <w:pPr>
        <w:snapToGrid w:val="0"/>
      </w:pPr>
      <w:r>
        <w:t>ps = nx.spring_layout(G)</w:t>
      </w:r>
    </w:p>
    <w:p w14:paraId="5D6DAF55" w14:textId="77777777" w:rsidR="008E6763" w:rsidRDefault="008E6763" w:rsidP="008E6763">
      <w:pPr>
        <w:snapToGrid w:val="0"/>
      </w:pPr>
      <w:r>
        <w:t>nx.draw(G, ps, with_labels = False, node_size = 5,node_color="b")</w:t>
      </w:r>
    </w:p>
    <w:p w14:paraId="53EC3435" w14:textId="77777777" w:rsidR="008E6763" w:rsidRDefault="008E6763" w:rsidP="008E6763">
      <w:pPr>
        <w:snapToGrid w:val="0"/>
      </w:pPr>
      <w:r>
        <w:t>nx.write_gexf(G,'EBA.gexf')</w:t>
      </w:r>
    </w:p>
    <w:p w14:paraId="1BD80F0A" w14:textId="66A408B8" w:rsidR="008E6763" w:rsidRDefault="008E6763" w:rsidP="008E6763">
      <w:pPr>
        <w:snapToGrid w:val="0"/>
      </w:pPr>
      <w:r>
        <w:t>plt.show()</w:t>
      </w:r>
    </w:p>
    <w:p w14:paraId="4AC5A895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度</w:t>
      </w:r>
    </w:p>
    <w:p w14:paraId="1BE12D94" w14:textId="77777777" w:rsidR="008E6763" w:rsidRDefault="008E6763" w:rsidP="008E6763">
      <w:pPr>
        <w:snapToGrid w:val="0"/>
      </w:pPr>
      <w:r>
        <w:t>d=nx.degree(G)</w:t>
      </w:r>
    </w:p>
    <w:p w14:paraId="289E4B40" w14:textId="77777777" w:rsidR="008E6763" w:rsidRDefault="008E6763" w:rsidP="008E6763">
      <w:pPr>
        <w:snapToGrid w:val="0"/>
      </w:pPr>
      <w:r>
        <w:t>d=dict(nx.degree(G))</w:t>
      </w:r>
    </w:p>
    <w:p w14:paraId="7DC1F2BB" w14:textId="0CC11735" w:rsidR="008E6763" w:rsidRDefault="008E6763" w:rsidP="008E6763">
      <w:pPr>
        <w:snapToGrid w:val="0"/>
      </w:pPr>
      <w:r>
        <w:t>print(d)</w:t>
      </w:r>
    </w:p>
    <w:p w14:paraId="1489ECD8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平均度</w:t>
      </w:r>
    </w:p>
    <w:p w14:paraId="0A4FC628" w14:textId="77777777" w:rsidR="008E6763" w:rsidRDefault="008E6763" w:rsidP="008E6763">
      <w:pPr>
        <w:snapToGrid w:val="0"/>
      </w:pPr>
      <w:r>
        <w:t>d=dict(nx.degree(G))</w:t>
      </w:r>
    </w:p>
    <w:p w14:paraId="31719C09" w14:textId="77777777" w:rsidR="008E6763" w:rsidRDefault="008E6763" w:rsidP="008E6763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度为：</w:t>
      </w:r>
      <w:r>
        <w:rPr>
          <w:rFonts w:hint="eastAsia"/>
        </w:rPr>
        <w:t>",sum(d.values())/len(G.nodes))</w:t>
      </w:r>
    </w:p>
    <w:p w14:paraId="6E7BE540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获取所有可能的度值对应的概率</w:t>
      </w:r>
    </w:p>
    <w:p w14:paraId="2216BC3E" w14:textId="77777777" w:rsidR="008E6763" w:rsidRDefault="008E6763" w:rsidP="008E6763">
      <w:pPr>
        <w:snapToGrid w:val="0"/>
      </w:pPr>
      <w:r>
        <w:t>x=list(range(max(d.values())+1))</w:t>
      </w:r>
    </w:p>
    <w:p w14:paraId="5D4050E4" w14:textId="77777777" w:rsidR="008E6763" w:rsidRDefault="008E6763" w:rsidP="008E6763">
      <w:pPr>
        <w:snapToGrid w:val="0"/>
      </w:pPr>
      <w:r>
        <w:t>y=[i/n for i in nx.degree_histogram(G)]</w:t>
      </w:r>
    </w:p>
    <w:p w14:paraId="076C27C7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绘制度分布</w:t>
      </w:r>
    </w:p>
    <w:p w14:paraId="5B3EB4D0" w14:textId="77777777" w:rsidR="008E6763" w:rsidRDefault="008E6763" w:rsidP="008E6763">
      <w:pPr>
        <w:snapToGrid w:val="0"/>
      </w:pPr>
      <w:r>
        <w:t>plt.plot(x,y,'ro-')</w:t>
      </w:r>
    </w:p>
    <w:p w14:paraId="0FAB8042" w14:textId="77777777" w:rsidR="008E6763" w:rsidRDefault="008E6763" w:rsidP="008E6763">
      <w:pPr>
        <w:snapToGrid w:val="0"/>
      </w:pPr>
      <w:r>
        <w:t>plt.xlabel("$k$")</w:t>
      </w:r>
    </w:p>
    <w:p w14:paraId="41641EA5" w14:textId="77777777" w:rsidR="008E6763" w:rsidRDefault="008E6763" w:rsidP="008E6763">
      <w:pPr>
        <w:snapToGrid w:val="0"/>
      </w:pPr>
      <w:r>
        <w:t>plt.ylabel("$p_k$")</w:t>
      </w:r>
    </w:p>
    <w:p w14:paraId="38F88266" w14:textId="77777777" w:rsidR="008E6763" w:rsidRDefault="008E6763" w:rsidP="008E6763">
      <w:pPr>
        <w:snapToGrid w:val="0"/>
      </w:pPr>
      <w:r>
        <w:t>plt.title("Degree distribution")</w:t>
      </w:r>
    </w:p>
    <w:p w14:paraId="50AE6455" w14:textId="3A6EE8AB" w:rsidR="008E6763" w:rsidRDefault="008E6763" w:rsidP="008E6763">
      <w:pPr>
        <w:snapToGrid w:val="0"/>
      </w:pPr>
      <w:r>
        <w:t>plt.show()</w:t>
      </w:r>
    </w:p>
    <w:p w14:paraId="4D4BE3D3" w14:textId="77777777" w:rsidR="008E6763" w:rsidRDefault="008E6763" w:rsidP="008E6763">
      <w:pPr>
        <w:snapToGrid w:val="0"/>
      </w:pPr>
      <w:r>
        <w:rPr>
          <w:rFonts w:hint="eastAsia"/>
        </w:rPr>
        <w:t>#</w:t>
      </w:r>
      <w:r>
        <w:rPr>
          <w:rFonts w:hint="eastAsia"/>
        </w:rPr>
        <w:t>求平均最短路径</w:t>
      </w:r>
    </w:p>
    <w:p w14:paraId="736FF269" w14:textId="77777777" w:rsidR="008E6763" w:rsidRDefault="008E6763" w:rsidP="008E6763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最短路径：</w:t>
      </w:r>
      <w:r>
        <w:rPr>
          <w:rFonts w:hint="eastAsia"/>
        </w:rPr>
        <w:t>",nx.average_shortest_path_length(G))</w:t>
      </w:r>
    </w:p>
    <w:p w14:paraId="5799BFD8" w14:textId="77777777" w:rsidR="008E6763" w:rsidRDefault="008E6763" w:rsidP="008E6763">
      <w:pPr>
        <w:snapToGrid w:val="0"/>
      </w:pPr>
      <w:r>
        <w:rPr>
          <w:rFonts w:hint="eastAsia"/>
        </w:rPr>
        <w:lastRenderedPageBreak/>
        <w:t>#</w:t>
      </w:r>
      <w:r>
        <w:rPr>
          <w:rFonts w:hint="eastAsia"/>
        </w:rPr>
        <w:t>平均集聚系数</w:t>
      </w:r>
    </w:p>
    <w:p w14:paraId="4061B635" w14:textId="77777777" w:rsidR="008E6763" w:rsidRDefault="008E6763" w:rsidP="008E6763">
      <w:pPr>
        <w:snapToGrid w:val="0"/>
      </w:pPr>
      <w:r>
        <w:rPr>
          <w:rFonts w:hint="eastAsia"/>
        </w:rPr>
        <w:t>print("</w:t>
      </w:r>
      <w:r>
        <w:rPr>
          <w:rFonts w:hint="eastAsia"/>
        </w:rPr>
        <w:t>平均集聚系数</w:t>
      </w:r>
      <w:r>
        <w:rPr>
          <w:rFonts w:hint="eastAsia"/>
        </w:rPr>
        <w:t>:",nx.average_clustering(G))</w:t>
      </w:r>
    </w:p>
    <w:p w14:paraId="70BABA11" w14:textId="77777777" w:rsidR="00433786" w:rsidRDefault="00433786" w:rsidP="008C6F17"/>
    <w:p w14:paraId="0AAC23A9" w14:textId="6528FE90" w:rsidR="00C61973" w:rsidRDefault="00C61973" w:rsidP="008C6F17">
      <w:r>
        <w:t>3</w:t>
      </w:r>
      <w:r>
        <w:rPr>
          <w:rFonts w:hint="eastAsia"/>
        </w:rPr>
        <w:t>、试采用两种社区发现算法（如基于拉普拉斯普分解、</w:t>
      </w:r>
      <w:r>
        <w:rPr>
          <w:rFonts w:hint="eastAsia"/>
        </w:rPr>
        <w:t>KL</w:t>
      </w:r>
      <w:r w:rsidR="007C469F">
        <w:rPr>
          <w:rFonts w:hint="eastAsia"/>
        </w:rPr>
        <w:t>算法、</w:t>
      </w:r>
      <w:r w:rsidR="007C469F">
        <w:rPr>
          <w:rFonts w:hint="eastAsia"/>
        </w:rPr>
        <w:t>GN</w:t>
      </w:r>
      <w:r w:rsidR="007C469F">
        <w:rPr>
          <w:rFonts w:hint="eastAsia"/>
        </w:rPr>
        <w:t>算法、</w:t>
      </w:r>
      <w:r>
        <w:rPr>
          <w:rFonts w:hint="eastAsia"/>
        </w:rPr>
        <w:t>Newman</w:t>
      </w:r>
      <w:r>
        <w:rPr>
          <w:rFonts w:hint="eastAsia"/>
        </w:rPr>
        <w:t>快速算法</w:t>
      </w:r>
      <w:r w:rsidR="007C469F">
        <w:rPr>
          <w:rFonts w:hint="eastAsia"/>
        </w:rPr>
        <w:t>等</w:t>
      </w:r>
      <w:r>
        <w:rPr>
          <w:rFonts w:hint="eastAsia"/>
        </w:rPr>
        <w:t>），编程计算出</w:t>
      </w:r>
      <w:r w:rsidR="008C6F17">
        <w:rPr>
          <w:rFonts w:eastAsia="黑体" w:hint="eastAsia"/>
          <w:bCs/>
          <w:kern w:val="0"/>
          <w:szCs w:val="21"/>
        </w:rPr>
        <w:t>US</w:t>
      </w:r>
      <w:r w:rsidR="008C6F17">
        <w:rPr>
          <w:rFonts w:eastAsia="黑体"/>
          <w:bCs/>
          <w:kern w:val="0"/>
          <w:szCs w:val="21"/>
        </w:rPr>
        <w:t xml:space="preserve"> </w:t>
      </w:r>
      <w:r w:rsidR="008C6F17">
        <w:rPr>
          <w:rFonts w:eastAsia="黑体" w:hint="eastAsia"/>
          <w:bCs/>
          <w:kern w:val="0"/>
          <w:szCs w:val="21"/>
        </w:rPr>
        <w:t>Airline</w:t>
      </w:r>
      <w:r w:rsidR="007C469F" w:rsidRPr="00305851">
        <w:rPr>
          <w:rFonts w:eastAsia="黑体"/>
          <w:bCs/>
          <w:kern w:val="0"/>
          <w:szCs w:val="21"/>
        </w:rPr>
        <w:t>网络</w:t>
      </w:r>
      <w:r>
        <w:rPr>
          <w:rFonts w:hint="eastAsia"/>
        </w:rPr>
        <w:t>（</w:t>
      </w:r>
      <w:r w:rsidR="008C6F17">
        <w:t>332</w:t>
      </w:r>
      <w:r w:rsidR="007C469F">
        <w:t>个节点和</w:t>
      </w:r>
      <w:r w:rsidR="008C6F17">
        <w:t>2461</w:t>
      </w:r>
      <w:r w:rsidR="007C469F">
        <w:rPr>
          <w:rFonts w:hint="eastAsia"/>
        </w:rPr>
        <w:t>条边</w:t>
      </w:r>
      <w:r>
        <w:rPr>
          <w:rFonts w:hint="eastAsia"/>
        </w:rPr>
        <w:t>）的社区结构，并指出最优的社区个数。</w:t>
      </w:r>
      <w:r w:rsidR="008C6F17">
        <w:rPr>
          <w:rFonts w:hint="eastAsia"/>
        </w:rPr>
        <w:t>数据可在</w:t>
      </w:r>
      <w:hyperlink r:id="rId22" w:history="1">
        <w:r w:rsidR="008C6F17" w:rsidRPr="0095291F">
          <w:rPr>
            <w:rStyle w:val="af1"/>
          </w:rPr>
          <w:t>http://vladowiki.fmf.uni-lj.si/doku.php?id=pajek:nets:old</w:t>
        </w:r>
      </w:hyperlink>
      <w:r w:rsidR="008C6F17">
        <w:rPr>
          <w:rFonts w:hint="eastAsia"/>
        </w:rPr>
        <w:t>中下载。</w:t>
      </w:r>
      <w:r w:rsidR="00150EC6">
        <w:rPr>
          <w:rFonts w:hint="eastAsia"/>
        </w:rPr>
        <w:t>（</w:t>
      </w:r>
      <w:r w:rsidR="00150EC6">
        <w:rPr>
          <w:rFonts w:hint="eastAsia"/>
        </w:rPr>
        <w:t>2</w:t>
      </w:r>
      <w:r w:rsidR="00150EC6">
        <w:t>0</w:t>
      </w:r>
      <w:r w:rsidR="00150EC6">
        <w:rPr>
          <w:rFonts w:hint="eastAsia"/>
        </w:rPr>
        <w:t>分）</w:t>
      </w:r>
    </w:p>
    <w:p w14:paraId="6B98AAD3" w14:textId="3E61CA69" w:rsidR="00521A58" w:rsidRPr="00521A58" w:rsidRDefault="00521A58" w:rsidP="00521A58">
      <w:pPr>
        <w:spacing w:line="276" w:lineRule="auto"/>
      </w:pPr>
      <w:r>
        <w:rPr>
          <w:rFonts w:hint="eastAsia"/>
        </w:rPr>
        <w:t>第一种：</w:t>
      </w:r>
      <w:r w:rsidR="003B50F6">
        <w:rPr>
          <w:rFonts w:hint="eastAsia"/>
        </w:rPr>
        <w:t>基于</w:t>
      </w:r>
      <w:r w:rsidR="003B50F6" w:rsidRPr="003B50F6">
        <w:rPr>
          <w:rFonts w:ascii="Arial" w:hAnsi="Arial" w:cs="Arial"/>
          <w:color w:val="4D4D4D"/>
          <w:shd w:val="clear" w:color="auto" w:fill="FFFFFF"/>
        </w:rPr>
        <w:t>louvain</w:t>
      </w:r>
      <w:r w:rsidR="003B50F6">
        <w:rPr>
          <w:rFonts w:ascii="Arial" w:hAnsi="Arial" w:cs="Arial" w:hint="eastAsia"/>
          <w:color w:val="4D4D4D"/>
          <w:shd w:val="clear" w:color="auto" w:fill="FFFFFF"/>
        </w:rPr>
        <w:t>的社区发现</w:t>
      </w:r>
    </w:p>
    <w:p w14:paraId="369448C9" w14:textId="77777777" w:rsidR="00521A58" w:rsidRDefault="00521A58" w:rsidP="00521A58">
      <w:pPr>
        <w:snapToGrid w:val="0"/>
        <w:spacing w:line="276" w:lineRule="auto"/>
      </w:pPr>
      <w:r>
        <w:rPr>
          <w:rFonts w:hint="eastAsia"/>
        </w:rPr>
        <w:t>社团数目：</w:t>
      </w:r>
      <w:r>
        <w:rPr>
          <w:rFonts w:hint="eastAsia"/>
        </w:rPr>
        <w:t xml:space="preserve"> 6</w:t>
      </w:r>
    </w:p>
    <w:p w14:paraId="738DC974" w14:textId="653B1DB7" w:rsidR="00C61973" w:rsidRDefault="00521A58" w:rsidP="00521A58">
      <w:pPr>
        <w:snapToGrid w:val="0"/>
        <w:spacing w:line="276" w:lineRule="auto"/>
      </w:pPr>
      <w:r>
        <w:rPr>
          <w:rFonts w:hint="eastAsia"/>
        </w:rPr>
        <w:t>社团划分：</w:t>
      </w:r>
      <w:r>
        <w:rPr>
          <w:rFonts w:hint="eastAsia"/>
        </w:rPr>
        <w:t xml:space="preserve"> [[118, 126, 127, 148, 76, 78, 163, 70, 114, 77, 67, 161, 137, 90, 130, 140, 82, 51, 106, 136, 71, 100, 84, 160, 43, 191, 93, 73, 120, 134, 139, 135, 57, 111, 158, 171, 69, 79, 52, 44, 98, 154, 164, 102, 107, 88, 155, 122, 145], [201, 258, 47, 144, 26</w:t>
      </w:r>
      <w:r>
        <w:t>3, 203, 65, 253, 183, 169, 274, 250, 248, 219, 197, 246, 251, 213, 242, 81, 153, 168, 166, 245, 214, 244, 178, 185, 236, 45, 75, 175, 50, 41, 264, 56, 74, 86, 104, 59, 54, 66, 46, 55, 58, 83, 85, 97, 181, 188, 199, 205, 200, 224, 108, 151, 116, 87, 62, 63, 40, 61, 173, 53, 39, 208, 228, 42, 138, 124, 193, 231, 48, 49, 60, 64, 165], [182, 297, 216, 261, 293, 232, 296, 172, 276, 225, 133, 239, 128, 254, 275, 198, 308, 240, 286, 271, 281, 267, 309, 206, 220, 290, 266, 226, 270, 142, 241, 278, 279, 291, 247, 304, 184, 280, 257, 269, 288, 256, 283, 272, 196, 285, 262, 233, 229, 303, 105, 294, 282, 121, 268, 277, 180, 211, 209, 195, 207], [152, 162, 301, 221, 321, 306, 307, 212, 92, 68, 91, 125, 189, 305, 202, 222, 80, 273, 204, 186, 129, 150, 311, 146, 147, 112, 299, 177, 310, 123, 292, 167, 94, 284, 218, 255, 109, 230, 179, 174, 176, 131, 217, 119, 159, 95, 260, 157, 237, 322, 249, 298, 287, 192, 300, 234, 223, 132, 295, 215, 265, 289, 324, 99, 143, 96, 156, 252, 235, 243, 238, 227, 89, 141, 302, 325, 101, 170, 149, 72, 259, 113, 117, 110, 210, 190, 115, 103, 187, 323, 194, 320], [313, 316, 331, 312, 329, 318, 319, 314, 317, 326, 315, 327, 330, 328, 332], [8, 26, 4, 13, 23, 3, 2, 5, 36, 16, 6, 35, 28, 30, 33, 29, 31, 22, 1, 32, 7, 21, 18, 17, 12, 20, 19, 10, 9, 14, 15, 27, 24, 38, 37, 25, 34, 11]]</w:t>
      </w:r>
    </w:p>
    <w:p w14:paraId="27EFF144" w14:textId="62AC1623" w:rsidR="00521A58" w:rsidRDefault="00521A58" w:rsidP="00521A58">
      <w:pPr>
        <w:snapToGrid w:val="0"/>
        <w:spacing w:line="276" w:lineRule="auto"/>
      </w:pPr>
      <w:r>
        <w:rPr>
          <w:rFonts w:hint="eastAsia"/>
        </w:rPr>
        <w:t>代码：</w:t>
      </w:r>
    </w:p>
    <w:p w14:paraId="72506F0C" w14:textId="7D1510EC" w:rsidR="00521A58" w:rsidRDefault="00521A58" w:rsidP="00521A58">
      <w:pPr>
        <w:snapToGrid w:val="0"/>
      </w:pPr>
      <w:r>
        <w:t>import networkx as nx</w:t>
      </w:r>
    </w:p>
    <w:p w14:paraId="12C11633" w14:textId="77777777" w:rsidR="00521A58" w:rsidRDefault="00521A58" w:rsidP="00521A58">
      <w:pPr>
        <w:snapToGrid w:val="0"/>
      </w:pPr>
      <w:r>
        <w:t>import pandas as pd</w:t>
      </w:r>
    </w:p>
    <w:p w14:paraId="2E8A352E" w14:textId="0BE320AC" w:rsidR="00521A58" w:rsidRDefault="00521A58" w:rsidP="00521A58">
      <w:pPr>
        <w:snapToGrid w:val="0"/>
      </w:pPr>
      <w:r>
        <w:t>import community.community_louvain</w:t>
      </w:r>
    </w:p>
    <w:p w14:paraId="189503DA" w14:textId="77777777" w:rsidR="00521A58" w:rsidRDefault="00521A58" w:rsidP="00521A58">
      <w:pPr>
        <w:snapToGrid w:val="0"/>
      </w:pPr>
      <w:r>
        <w:t>def FindsameValue(dict):</w:t>
      </w:r>
    </w:p>
    <w:p w14:paraId="27C17A8B" w14:textId="77777777" w:rsidR="00521A58" w:rsidRDefault="00521A58" w:rsidP="00521A58">
      <w:pPr>
        <w:snapToGrid w:val="0"/>
      </w:pPr>
      <w:r>
        <w:t xml:space="preserve">    values_list = list(set(dict.values()))</w:t>
      </w:r>
    </w:p>
    <w:p w14:paraId="4486F0C0" w14:textId="77777777" w:rsidR="00521A58" w:rsidRDefault="00521A58" w:rsidP="00521A58">
      <w:pPr>
        <w:snapToGrid w:val="0"/>
      </w:pPr>
      <w:r>
        <w:t xml:space="preserve">    club = []</w:t>
      </w:r>
    </w:p>
    <w:p w14:paraId="07CECFD1" w14:textId="77777777" w:rsidR="00521A58" w:rsidRDefault="00521A58" w:rsidP="00521A58">
      <w:pPr>
        <w:snapToGrid w:val="0"/>
      </w:pPr>
      <w:r>
        <w:t xml:space="preserve">    for i in range(len(values_list)):</w:t>
      </w:r>
    </w:p>
    <w:p w14:paraId="45F4431B" w14:textId="23692C2B" w:rsidR="00521A58" w:rsidRDefault="00521A58" w:rsidP="00521A58">
      <w:pPr>
        <w:snapToGrid w:val="0"/>
      </w:pPr>
      <w:r>
        <w:t xml:space="preserve">        club.append([])</w:t>
      </w:r>
    </w:p>
    <w:p w14:paraId="46BF3228" w14:textId="77777777" w:rsidR="00521A58" w:rsidRDefault="00521A58" w:rsidP="00521A58">
      <w:pPr>
        <w:snapToGrid w:val="0"/>
      </w:pPr>
      <w:r>
        <w:t xml:space="preserve">    for k,v in dict.items():</w:t>
      </w:r>
    </w:p>
    <w:p w14:paraId="2FF41015" w14:textId="77777777" w:rsidR="00521A58" w:rsidRDefault="00521A58" w:rsidP="00521A58">
      <w:pPr>
        <w:snapToGrid w:val="0"/>
      </w:pPr>
      <w:r>
        <w:t xml:space="preserve">        club[values_list.index(v)].append(k)</w:t>
      </w:r>
    </w:p>
    <w:p w14:paraId="4119D084" w14:textId="77777777" w:rsidR="00521A58" w:rsidRDefault="00521A58" w:rsidP="00521A58">
      <w:pPr>
        <w:snapToGrid w:val="0"/>
      </w:pPr>
      <w:r>
        <w:rPr>
          <w:rFonts w:hint="eastAsia"/>
        </w:rPr>
        <w:t xml:space="preserve">    print('</w:t>
      </w:r>
      <w:r>
        <w:rPr>
          <w:rFonts w:hint="eastAsia"/>
        </w:rPr>
        <w:t>社团数目：</w:t>
      </w:r>
      <w:r>
        <w:rPr>
          <w:rFonts w:hint="eastAsia"/>
        </w:rPr>
        <w:t>', len(club))</w:t>
      </w:r>
    </w:p>
    <w:p w14:paraId="2BA5D490" w14:textId="14D0449E" w:rsidR="00521A58" w:rsidRDefault="00521A58" w:rsidP="00521A58">
      <w:pPr>
        <w:snapToGrid w:val="0"/>
      </w:pPr>
      <w:r>
        <w:rPr>
          <w:rFonts w:hint="eastAsia"/>
        </w:rPr>
        <w:t xml:space="preserve">    print('</w:t>
      </w:r>
      <w:r>
        <w:rPr>
          <w:rFonts w:hint="eastAsia"/>
        </w:rPr>
        <w:t>社团划分：</w:t>
      </w:r>
      <w:r>
        <w:rPr>
          <w:rFonts w:hint="eastAsia"/>
        </w:rPr>
        <w:t>', club)</w:t>
      </w:r>
    </w:p>
    <w:p w14:paraId="13D86BC9" w14:textId="298A2503" w:rsidR="00521A58" w:rsidRDefault="00521A58" w:rsidP="00521A58">
      <w:pPr>
        <w:snapToGrid w:val="0"/>
      </w:pPr>
      <w:r>
        <w:t>df = pd.read_csv('demo.csv')</w:t>
      </w:r>
    </w:p>
    <w:p w14:paraId="70ABBED4" w14:textId="77777777" w:rsidR="00521A58" w:rsidRDefault="00521A58" w:rsidP="00521A58">
      <w:pPr>
        <w:snapToGrid w:val="0"/>
      </w:pPr>
      <w:r>
        <w:t>G = nx.from_pandas_edgelist(df,source = "source",target = 'target')</w:t>
      </w:r>
    </w:p>
    <w:p w14:paraId="36EFAF2D" w14:textId="77777777" w:rsidR="00521A58" w:rsidRDefault="00521A58" w:rsidP="00521A58">
      <w:pPr>
        <w:snapToGrid w:val="0"/>
      </w:pPr>
      <w:r>
        <w:t>partition = community.community_louvain.best_partition(G)</w:t>
      </w:r>
    </w:p>
    <w:p w14:paraId="7EDA34D2" w14:textId="51B11886" w:rsidR="00521A58" w:rsidRDefault="00521A58" w:rsidP="00521A58">
      <w:pPr>
        <w:snapToGrid w:val="0"/>
      </w:pPr>
      <w:r>
        <w:t>FindsameValue(partition)</w:t>
      </w:r>
      <w:r w:rsidR="003717DA">
        <w:rPr>
          <w:rFonts w:hint="eastAsia"/>
        </w:rPr>
        <w:t>、</w:t>
      </w:r>
    </w:p>
    <w:p w14:paraId="316D8AE1" w14:textId="77777777" w:rsidR="00BA3870" w:rsidRDefault="00BA3870" w:rsidP="00521A58">
      <w:pPr>
        <w:snapToGrid w:val="0"/>
      </w:pPr>
    </w:p>
    <w:p w14:paraId="041BB89F" w14:textId="77777777" w:rsidR="00BA3870" w:rsidRDefault="00BA3870" w:rsidP="00521A58">
      <w:pPr>
        <w:snapToGrid w:val="0"/>
      </w:pPr>
    </w:p>
    <w:p w14:paraId="5A17CED1" w14:textId="77777777" w:rsidR="00BA3870" w:rsidRDefault="00BA3870" w:rsidP="00521A58">
      <w:pPr>
        <w:snapToGrid w:val="0"/>
      </w:pPr>
    </w:p>
    <w:p w14:paraId="0BCE7D53" w14:textId="77777777" w:rsidR="00BA3870" w:rsidRDefault="00BA3870" w:rsidP="00521A58">
      <w:pPr>
        <w:snapToGrid w:val="0"/>
      </w:pPr>
    </w:p>
    <w:p w14:paraId="2A407E62" w14:textId="77777777" w:rsidR="00BA3870" w:rsidRDefault="00BA3870" w:rsidP="00521A58">
      <w:pPr>
        <w:snapToGrid w:val="0"/>
      </w:pPr>
    </w:p>
    <w:p w14:paraId="5570FB7B" w14:textId="77777777" w:rsidR="00BA3870" w:rsidRDefault="00BA3870" w:rsidP="00521A58">
      <w:pPr>
        <w:snapToGrid w:val="0"/>
      </w:pPr>
    </w:p>
    <w:p w14:paraId="60B044A4" w14:textId="77777777" w:rsidR="00BA3870" w:rsidRDefault="00BA3870" w:rsidP="00521A58">
      <w:pPr>
        <w:snapToGrid w:val="0"/>
      </w:pPr>
    </w:p>
    <w:p w14:paraId="4F4BCE3B" w14:textId="77777777" w:rsidR="00BA3870" w:rsidRDefault="00BA3870" w:rsidP="00521A58">
      <w:pPr>
        <w:snapToGrid w:val="0"/>
      </w:pPr>
    </w:p>
    <w:p w14:paraId="174F094B" w14:textId="77777777" w:rsidR="00BA3870" w:rsidRDefault="00BA3870" w:rsidP="00521A58">
      <w:pPr>
        <w:snapToGrid w:val="0"/>
      </w:pPr>
    </w:p>
    <w:p w14:paraId="5E504A53" w14:textId="77777777" w:rsidR="00BA3870" w:rsidRDefault="00BA3870" w:rsidP="00521A58">
      <w:pPr>
        <w:snapToGrid w:val="0"/>
      </w:pPr>
    </w:p>
    <w:p w14:paraId="41E992A6" w14:textId="77777777" w:rsidR="00BA3870" w:rsidRDefault="00BA3870" w:rsidP="00521A58">
      <w:pPr>
        <w:snapToGrid w:val="0"/>
      </w:pPr>
    </w:p>
    <w:p w14:paraId="2DDEB027" w14:textId="77777777" w:rsidR="00BA3870" w:rsidRDefault="00BA3870" w:rsidP="00521A58">
      <w:pPr>
        <w:snapToGrid w:val="0"/>
      </w:pPr>
    </w:p>
    <w:p w14:paraId="1206B309" w14:textId="38ABB229" w:rsidR="003717DA" w:rsidRDefault="003717DA" w:rsidP="00521A58">
      <w:pPr>
        <w:snapToGrid w:val="0"/>
      </w:pPr>
      <w:r>
        <w:rPr>
          <w:rFonts w:hint="eastAsia"/>
        </w:rPr>
        <w:t>第二种：基于</w:t>
      </w:r>
      <w:r>
        <w:rPr>
          <w:rFonts w:hint="eastAsia"/>
        </w:rPr>
        <w:t>GN</w:t>
      </w:r>
      <w:r>
        <w:rPr>
          <w:rFonts w:hint="eastAsia"/>
        </w:rPr>
        <w:t>算法的可控制数量的社团划分</w:t>
      </w:r>
    </w:p>
    <w:p w14:paraId="598C8B18" w14:textId="09BF504D" w:rsidR="003717DA" w:rsidRDefault="003717DA" w:rsidP="00521A58">
      <w:pPr>
        <w:snapToGrid w:val="0"/>
      </w:pPr>
      <w:r>
        <w:rPr>
          <w:rFonts w:hint="eastAsia"/>
        </w:rPr>
        <w:t>结果：</w:t>
      </w:r>
    </w:p>
    <w:p w14:paraId="1987801E" w14:textId="77777777" w:rsidR="003717DA" w:rsidRDefault="003717DA" w:rsidP="003717DA">
      <w:pPr>
        <w:snapToGrid w:val="0"/>
      </w:pPr>
      <w:r>
        <w:rPr>
          <w:rFonts w:hint="eastAsia"/>
        </w:rPr>
        <w:t>社团数量：</w:t>
      </w:r>
      <w:r>
        <w:rPr>
          <w:rFonts w:hint="eastAsia"/>
        </w:rPr>
        <w:t xml:space="preserve"> 6</w:t>
      </w:r>
    </w:p>
    <w:p w14:paraId="0B785E29" w14:textId="15DA39D2" w:rsidR="003717DA" w:rsidRDefault="003717DA" w:rsidP="003717DA">
      <w:pPr>
        <w:snapToGrid w:val="0"/>
      </w:pPr>
      <w:r>
        <w:t>[[39, 40, 41, 42, 43, 44, 45, 46, 47, 48, 49, 50, 51, 52, 53, 54, 55, 56, 57, 58, 59, 60, 61, 62, 63, 64, 65, 66, 67, 68, 69, 70, 71, 72, 73, 74, 75, 76, 77, 78, 79, 80, 81, 82, 83, 84, 85, 86, 87, 88, 89, 90, 91, 92, 93, 94, 95, 96, 97, 98, 99, 100, 101, 102, 103, 104, 105, 106, 107, 108, 109, 110, 111, 112, 113, 114, 115, 116, 117, 118, 119, 120, 121, 122, 123, 124, 125, 126, 127, 128, 129, 130, 131, 132, 133, 134, 135, 136, 137, 138, 139, 140, 141, 142, 143, 144, 145, 146, 147, 148, 149, 150, 151, 152, 153, 154, 156, 157, 158, 159, 160, 161, 162, 163, 164, 165, 166, 167, 168, 169, 170, 172, 173, 174, 175, 176, 177, 178, 179, 180, 181, 182, 183, 184, 185, 186, 187, 188, 189, 190, 191, 192, 193, 194, 195, 196, 197, 198, 199, 200, 201, 202, 203, 204, 205, 206, 207, 208, 209, 210, 211, 212, 213, 214, 215, 216, 217, 218, 219, 220, 221, 222, 223, 224, 225, 226, 227, 228, 229, 230, 231, 232, 233, 234, 235, 236, 237, 238, 239, 240, 241, 242, 243, 244, 245, 246, 247, 248, 249, 250, 251, 252, 253, 254, 255, 256, 257, 258, 259, 260, 261, 262, 263, 264, 265, 266, 267, 268, 269, 270, 271, 272, 273, 274, 275, 276, 277, 278, 279, 280, 281, 282, 283, 284, 285, 286, 287, 288, 289, 290, 291, 292, 293, 294, 295, 296, 297, 298, 299, 300, 301, 302, 303, 304, 305, 306, 307, 308, 309, 310, 311, 312, 313, 314, 315, 316, 317, 318, 319, 320, 321, 322, 323, 324, 325, 326, 331], [327, 328, 329, 330, 332], [1, 2, 3, 4, 5, 8, 16, 22, 23, 24, 27, 28, 30, 34, 35, 36, 37, 38], [25, 26, 29, 31, 32, 33], [6, 7, 9, 10, 11, 12, 13, 14, 15, 17, 18, 19, 20, 21], [155, 171]]</w:t>
      </w:r>
    </w:p>
    <w:p w14:paraId="5A64A9EB" w14:textId="0AB5C55D" w:rsidR="003717DA" w:rsidRPr="003717DA" w:rsidRDefault="003717DA" w:rsidP="003717DA">
      <w:pPr>
        <w:snapToGrid w:val="0"/>
      </w:pPr>
      <w:r>
        <w:rPr>
          <w:rFonts w:hint="eastAsia"/>
        </w:rPr>
        <w:t>代码：</w:t>
      </w:r>
    </w:p>
    <w:p w14:paraId="13142DF0" w14:textId="77777777" w:rsidR="003717DA" w:rsidRDefault="003717DA" w:rsidP="003717DA">
      <w:r>
        <w:t>from networkx.algorithms.community import girvan_newman</w:t>
      </w:r>
    </w:p>
    <w:p w14:paraId="0832FA00" w14:textId="77777777" w:rsidR="003717DA" w:rsidRDefault="003717DA" w:rsidP="003717DA">
      <w:r>
        <w:t>import pandas as pd</w:t>
      </w:r>
    </w:p>
    <w:p w14:paraId="26AD931D" w14:textId="77777777" w:rsidR="003717DA" w:rsidRDefault="003717DA" w:rsidP="003717DA">
      <w:r>
        <w:t>import networkx as nx</w:t>
      </w:r>
    </w:p>
    <w:p w14:paraId="2DB2B3C4" w14:textId="13AA6372" w:rsidR="003717DA" w:rsidRDefault="003717DA" w:rsidP="003717DA">
      <w:r>
        <w:t>import itertools</w:t>
      </w:r>
    </w:p>
    <w:p w14:paraId="3BA72BF6" w14:textId="77777777" w:rsidR="003717DA" w:rsidRDefault="003717DA" w:rsidP="003717DA">
      <w:r>
        <w:t>df = pd.read_csv('demo.csv')</w:t>
      </w:r>
    </w:p>
    <w:p w14:paraId="174E5A54" w14:textId="77777777" w:rsidR="003717DA" w:rsidRDefault="003717DA" w:rsidP="003717DA">
      <w:r>
        <w:t>G = nx.from_pandas_edgelist(df, source="source", target='target')</w:t>
      </w:r>
    </w:p>
    <w:p w14:paraId="33EC19D0" w14:textId="77777777" w:rsidR="003717DA" w:rsidRDefault="003717DA" w:rsidP="003717DA">
      <w:r>
        <w:t>k = 6</w:t>
      </w:r>
    </w:p>
    <w:p w14:paraId="03A71D7A" w14:textId="77777777" w:rsidR="003717DA" w:rsidRDefault="003717DA" w:rsidP="003717DA">
      <w:r>
        <w:t>comp = girvan_newman(G)</w:t>
      </w:r>
    </w:p>
    <w:p w14:paraId="3D228DCA" w14:textId="77777777" w:rsidR="003717DA" w:rsidRDefault="003717DA" w:rsidP="003717DA">
      <w:r>
        <w:t>limited = itertools.takewhile(lambda c: len(c) &lt;= k, comp)</w:t>
      </w:r>
    </w:p>
    <w:p w14:paraId="71A64842" w14:textId="77777777" w:rsidR="003717DA" w:rsidRDefault="003717DA" w:rsidP="003717DA">
      <w:r>
        <w:t>for communities in limited:</w:t>
      </w:r>
    </w:p>
    <w:p w14:paraId="132F0FEE" w14:textId="77777777" w:rsidR="003717DA" w:rsidRDefault="003717DA" w:rsidP="003717DA">
      <w:r>
        <w:t xml:space="preserve">    a = list(tuple(sorted(c) for c in communities))</w:t>
      </w:r>
    </w:p>
    <w:p w14:paraId="0F82CBFF" w14:textId="77777777" w:rsidR="003717DA" w:rsidRDefault="003717DA" w:rsidP="003717DA">
      <w:r>
        <w:rPr>
          <w:rFonts w:hint="eastAsia"/>
        </w:rPr>
        <w:t xml:space="preserve">    print("</w:t>
      </w:r>
      <w:r>
        <w:rPr>
          <w:rFonts w:hint="eastAsia"/>
        </w:rPr>
        <w:t>社团数量：</w:t>
      </w:r>
      <w:r>
        <w:rPr>
          <w:rFonts w:hint="eastAsia"/>
        </w:rPr>
        <w:t>", len(a))</w:t>
      </w:r>
    </w:p>
    <w:p w14:paraId="4CB9EC48" w14:textId="7A61360E" w:rsidR="003717DA" w:rsidRDefault="003717DA" w:rsidP="003717DA">
      <w:r>
        <w:t xml:space="preserve">    print(a)</w:t>
      </w:r>
    </w:p>
    <w:p w14:paraId="535D94AE" w14:textId="77777777" w:rsidR="00433786" w:rsidRDefault="00433786" w:rsidP="00150EC6"/>
    <w:p w14:paraId="37CD3DFF" w14:textId="77777777" w:rsidR="00433786" w:rsidRDefault="00433786" w:rsidP="00150EC6"/>
    <w:p w14:paraId="6981D744" w14:textId="77777777" w:rsidR="00433786" w:rsidRDefault="00433786" w:rsidP="00150EC6"/>
    <w:p w14:paraId="7E9F9E01" w14:textId="77777777" w:rsidR="00433786" w:rsidRDefault="00433786" w:rsidP="00150EC6"/>
    <w:p w14:paraId="04B20904" w14:textId="77777777" w:rsidR="00433786" w:rsidRDefault="00433786" w:rsidP="00150EC6"/>
    <w:p w14:paraId="411CB93A" w14:textId="77777777" w:rsidR="00433786" w:rsidRDefault="00433786" w:rsidP="00150EC6"/>
    <w:p w14:paraId="7E568E2F" w14:textId="77777777" w:rsidR="00433786" w:rsidRDefault="00433786" w:rsidP="00150EC6"/>
    <w:p w14:paraId="77C3FBFB" w14:textId="77777777" w:rsidR="00433786" w:rsidRDefault="00433786" w:rsidP="00150EC6"/>
    <w:p w14:paraId="7B698166" w14:textId="77777777" w:rsidR="00433786" w:rsidRDefault="00433786" w:rsidP="00150EC6"/>
    <w:p w14:paraId="2FFEA708" w14:textId="77777777" w:rsidR="00433786" w:rsidRDefault="00433786" w:rsidP="00150EC6"/>
    <w:p w14:paraId="4E7E899A" w14:textId="77777777" w:rsidR="00433786" w:rsidRDefault="00433786" w:rsidP="00150EC6"/>
    <w:p w14:paraId="0F96FE30" w14:textId="77777777" w:rsidR="00433786" w:rsidRDefault="00433786" w:rsidP="00150EC6"/>
    <w:p w14:paraId="1DB14C0E" w14:textId="77777777" w:rsidR="00433786" w:rsidRDefault="00433786" w:rsidP="00150EC6"/>
    <w:p w14:paraId="0BBF069E" w14:textId="77777777" w:rsidR="00433786" w:rsidRDefault="00433786" w:rsidP="00150EC6"/>
    <w:p w14:paraId="1748A1F9" w14:textId="77777777" w:rsidR="00433786" w:rsidRDefault="00433786" w:rsidP="00150EC6"/>
    <w:p w14:paraId="41481F68" w14:textId="3A6D89B4" w:rsidR="00150EC6" w:rsidRDefault="00150EC6" w:rsidP="00150EC6">
      <w:r>
        <w:rPr>
          <w:rFonts w:hint="eastAsia"/>
        </w:rPr>
        <w:t>4</w:t>
      </w:r>
      <w:r>
        <w:rPr>
          <w:rFonts w:hint="eastAsia"/>
        </w:rPr>
        <w:t>、利用理论推导和编程实现两种方法，求解如下网络的生成树的个数（假定每条边的权重均为</w:t>
      </w:r>
      <w:r>
        <w:rPr>
          <w:rFonts w:hint="eastAsia"/>
        </w:rPr>
        <w:t>1</w:t>
      </w:r>
      <w:r>
        <w:rPr>
          <w:rFonts w:hint="eastAsia"/>
        </w:rPr>
        <w:t>）。（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分）</w:t>
      </w:r>
    </w:p>
    <w:p w14:paraId="06E9B998" w14:textId="380355E0" w:rsidR="00150EC6" w:rsidRPr="003C4810" w:rsidRDefault="007A3727" w:rsidP="00150EC6">
      <w:pPr>
        <w:jc w:val="center"/>
      </w:pPr>
      <w:r>
        <w:object w:dxaOrig="2451" w:dyaOrig="1511" w14:anchorId="116A59CA">
          <v:shape id="_x0000_i1026" type="#_x0000_t75" style="width:93.6pt;height:57.6pt" o:ole="">
            <v:imagedata r:id="rId23" o:title=""/>
          </v:shape>
          <o:OLEObject Type="Embed" ProgID="Visio.Drawing.15" ShapeID="_x0000_i1026" DrawAspect="Content" ObjectID="_1715952506" r:id="rId24"/>
        </w:object>
      </w:r>
    </w:p>
    <w:p w14:paraId="353C0312" w14:textId="00294B61" w:rsidR="00AA7900" w:rsidRDefault="0083530F" w:rsidP="006F32E7">
      <w:pPr>
        <w:snapToGrid w:val="0"/>
        <w:spacing w:line="480" w:lineRule="auto"/>
      </w:pPr>
      <w:r>
        <w:rPr>
          <w:rFonts w:hint="eastAsia"/>
        </w:rPr>
        <w:t>生成树个数：</w:t>
      </w:r>
      <w:r w:rsidR="00A73B06" w:rsidRPr="00A73B06">
        <w:t>103.99999999999996</w:t>
      </w:r>
    </w:p>
    <w:p w14:paraId="4B3D690E" w14:textId="2F33F623" w:rsidR="00AF4019" w:rsidRDefault="00AF4019" w:rsidP="006F32E7">
      <w:pPr>
        <w:snapToGrid w:val="0"/>
        <w:spacing w:line="480" w:lineRule="auto"/>
      </w:pPr>
      <w:r>
        <w:object w:dxaOrig="11809" w:dyaOrig="11052" w14:anchorId="6F95984B">
          <v:shape id="_x0000_i1027" type="#_x0000_t75" style="width:433.2pt;height:333.6pt" o:ole="">
            <v:imagedata r:id="rId25" o:title=""/>
          </v:shape>
          <o:OLEObject Type="Embed" ProgID="Visio.Drawing.15" ShapeID="_x0000_i1027" DrawAspect="Content" ObjectID="_1715952507" r:id="rId26"/>
        </w:object>
      </w:r>
    </w:p>
    <w:p w14:paraId="1179CDDC" w14:textId="7BA538E3" w:rsidR="00150EC6" w:rsidRDefault="00150EC6" w:rsidP="006F32E7">
      <w:pPr>
        <w:snapToGrid w:val="0"/>
        <w:spacing w:line="480" w:lineRule="auto"/>
      </w:pPr>
    </w:p>
    <w:p w14:paraId="6AFA78F3" w14:textId="63D2AFB7" w:rsidR="00DE66BD" w:rsidRDefault="007E0F25" w:rsidP="00AF4019">
      <w:pPr>
        <w:snapToGrid w:val="0"/>
      </w:pPr>
      <w:r>
        <w:t>1/9*4*27/4*1*1/12*1/9*4*1/16*9*10*4*1*2*13/5*8 = 104.0</w:t>
      </w:r>
    </w:p>
    <w:p w14:paraId="7FE3DAFB" w14:textId="6391F078" w:rsidR="00A73B06" w:rsidRDefault="00A73B06" w:rsidP="00AF4019">
      <w:pPr>
        <w:snapToGrid w:val="0"/>
      </w:pPr>
      <w:r>
        <w:rPr>
          <w:rFonts w:hint="eastAsia"/>
        </w:rPr>
        <w:t>以下为程序展示：</w:t>
      </w:r>
    </w:p>
    <w:p w14:paraId="43DBDDD3" w14:textId="77777777" w:rsidR="00A73B06" w:rsidRDefault="00A73B06" w:rsidP="00A73B06">
      <w:pPr>
        <w:snapToGrid w:val="0"/>
        <w:spacing w:line="276" w:lineRule="auto"/>
      </w:pPr>
      <w:r>
        <w:t>import numpy as np</w:t>
      </w:r>
    </w:p>
    <w:p w14:paraId="64D9BCC5" w14:textId="77777777" w:rsidR="00A73B06" w:rsidRDefault="00A73B06" w:rsidP="00A73B06">
      <w:pPr>
        <w:snapToGrid w:val="0"/>
        <w:spacing w:line="276" w:lineRule="auto"/>
      </w:pPr>
      <w:r>
        <w:rPr>
          <w:rFonts w:hint="eastAsia"/>
        </w:rPr>
        <w:t xml:space="preserve"># </w:t>
      </w:r>
      <w:r>
        <w:rPr>
          <w:rFonts w:hint="eastAsia"/>
        </w:rPr>
        <w:t>先输入矩阵</w:t>
      </w:r>
      <w:r>
        <w:rPr>
          <w:rFonts w:hint="eastAsia"/>
        </w:rPr>
        <w:t>A</w:t>
      </w:r>
    </w:p>
    <w:p w14:paraId="102BB899" w14:textId="77777777" w:rsidR="00A73B06" w:rsidRDefault="00A73B06" w:rsidP="00A73B06">
      <w:pPr>
        <w:snapToGrid w:val="0"/>
        <w:spacing w:line="276" w:lineRule="auto"/>
      </w:pPr>
      <w:r>
        <w:t>A = np.array([[0,1,0,1,1,0],</w:t>
      </w:r>
    </w:p>
    <w:p w14:paraId="78556FB0" w14:textId="77777777" w:rsidR="00A73B06" w:rsidRDefault="00A73B06" w:rsidP="00A73B06">
      <w:pPr>
        <w:snapToGrid w:val="0"/>
        <w:spacing w:line="276" w:lineRule="auto"/>
      </w:pPr>
      <w:r>
        <w:t xml:space="preserve">              [1,0,1,0,1,1],</w:t>
      </w:r>
    </w:p>
    <w:p w14:paraId="00AAB64A" w14:textId="77777777" w:rsidR="00A73B06" w:rsidRDefault="00A73B06" w:rsidP="00A73B06">
      <w:pPr>
        <w:snapToGrid w:val="0"/>
        <w:spacing w:line="276" w:lineRule="auto"/>
      </w:pPr>
      <w:r>
        <w:t xml:space="preserve">              [0,1,0,0,1,1],</w:t>
      </w:r>
    </w:p>
    <w:p w14:paraId="301FF865" w14:textId="77777777" w:rsidR="00A73B06" w:rsidRDefault="00A73B06" w:rsidP="00A73B06">
      <w:pPr>
        <w:snapToGrid w:val="0"/>
        <w:spacing w:line="276" w:lineRule="auto"/>
      </w:pPr>
      <w:r>
        <w:t xml:space="preserve">              [1,0,0,0,1,0],</w:t>
      </w:r>
    </w:p>
    <w:p w14:paraId="5589076B" w14:textId="77777777" w:rsidR="00A73B06" w:rsidRDefault="00A73B06" w:rsidP="00A73B06">
      <w:pPr>
        <w:snapToGrid w:val="0"/>
        <w:spacing w:line="276" w:lineRule="auto"/>
      </w:pPr>
      <w:r>
        <w:t xml:space="preserve">              [1,1,1,1,0,1],</w:t>
      </w:r>
    </w:p>
    <w:p w14:paraId="04EE7937" w14:textId="77777777" w:rsidR="00A73B06" w:rsidRDefault="00A73B06" w:rsidP="00A73B06">
      <w:pPr>
        <w:snapToGrid w:val="0"/>
        <w:spacing w:line="276" w:lineRule="auto"/>
      </w:pPr>
      <w:r>
        <w:lastRenderedPageBreak/>
        <w:t xml:space="preserve">              [0,1,1,0,1,0]], dtype=int)</w:t>
      </w:r>
    </w:p>
    <w:p w14:paraId="4BACECF9" w14:textId="77777777" w:rsidR="00A73B06" w:rsidRDefault="00A73B06" w:rsidP="00A73B06">
      <w:pPr>
        <w:snapToGrid w:val="0"/>
        <w:spacing w:line="276" w:lineRule="auto"/>
      </w:pPr>
      <w:r>
        <w:t>AD = np.sum(A, axis=0)</w:t>
      </w:r>
    </w:p>
    <w:p w14:paraId="440BFCED" w14:textId="77777777" w:rsidR="00A73B06" w:rsidRDefault="00A73B06" w:rsidP="00A73B06">
      <w:pPr>
        <w:snapToGrid w:val="0"/>
        <w:spacing w:line="276" w:lineRule="auto"/>
      </w:pPr>
      <w:r>
        <w:t># print(AD)</w:t>
      </w:r>
    </w:p>
    <w:p w14:paraId="1AF2DC3A" w14:textId="77777777" w:rsidR="00A73B06" w:rsidRDefault="00A73B06" w:rsidP="00A73B06">
      <w:pPr>
        <w:snapToGrid w:val="0"/>
        <w:spacing w:line="276" w:lineRule="auto"/>
      </w:pPr>
      <w:r>
        <w:t>L = np.diag(AD) - A</w:t>
      </w:r>
    </w:p>
    <w:p w14:paraId="71F76586" w14:textId="77777777" w:rsidR="00A73B06" w:rsidRDefault="00A73B06" w:rsidP="00A73B06">
      <w:pPr>
        <w:snapToGrid w:val="0"/>
        <w:spacing w:line="276" w:lineRule="auto"/>
      </w:pPr>
      <w:r>
        <w:t># print(L)</w:t>
      </w:r>
    </w:p>
    <w:p w14:paraId="3AFEB852" w14:textId="77777777" w:rsidR="00A73B06" w:rsidRDefault="00A73B06" w:rsidP="00A73B06">
      <w:pPr>
        <w:snapToGrid w:val="0"/>
        <w:spacing w:line="276" w:lineRule="auto"/>
      </w:pPr>
      <w:r>
        <w:t>E, V = np.linalg.eig(L)</w:t>
      </w:r>
    </w:p>
    <w:p w14:paraId="58F1F854" w14:textId="77777777" w:rsidR="00A73B06" w:rsidRDefault="00A73B06" w:rsidP="00A73B06">
      <w:pPr>
        <w:snapToGrid w:val="0"/>
        <w:spacing w:line="276" w:lineRule="auto"/>
      </w:pPr>
      <w:r>
        <w:t>L1 = L[:len(L) - 1, :len(L) - 1]</w:t>
      </w:r>
    </w:p>
    <w:p w14:paraId="55D0A6D9" w14:textId="77777777" w:rsidR="00A73B06" w:rsidRDefault="00A73B06" w:rsidP="00A73B06">
      <w:pPr>
        <w:snapToGrid w:val="0"/>
        <w:spacing w:line="276" w:lineRule="auto"/>
      </w:pPr>
      <w:r>
        <w:t>E1, V1 = np.linalg.eig(L1)</w:t>
      </w:r>
    </w:p>
    <w:p w14:paraId="409DC818" w14:textId="77777777" w:rsidR="00A73B06" w:rsidRDefault="00A73B06" w:rsidP="00A73B06">
      <w:pPr>
        <w:snapToGrid w:val="0"/>
        <w:spacing w:line="276" w:lineRule="auto"/>
      </w:pPr>
      <w:r>
        <w:t>s = 1</w:t>
      </w:r>
    </w:p>
    <w:p w14:paraId="001224D4" w14:textId="77777777" w:rsidR="00A73B06" w:rsidRDefault="00A73B06" w:rsidP="00A73B06">
      <w:pPr>
        <w:snapToGrid w:val="0"/>
        <w:spacing w:line="276" w:lineRule="auto"/>
      </w:pPr>
      <w:r>
        <w:t>for i in range(len(E1)):</w:t>
      </w:r>
    </w:p>
    <w:p w14:paraId="531B7FE7" w14:textId="77777777" w:rsidR="00A73B06" w:rsidRDefault="00A73B06" w:rsidP="00A73B06">
      <w:pPr>
        <w:snapToGrid w:val="0"/>
        <w:spacing w:line="276" w:lineRule="auto"/>
      </w:pPr>
      <w:r>
        <w:t xml:space="preserve">    s = s * E1[i]</w:t>
      </w:r>
    </w:p>
    <w:p w14:paraId="70C31491" w14:textId="6106A52C" w:rsidR="00A73B06" w:rsidRPr="00A73B06" w:rsidRDefault="00A73B06" w:rsidP="00A73B06">
      <w:pPr>
        <w:snapToGrid w:val="0"/>
        <w:spacing w:line="276" w:lineRule="auto"/>
      </w:pPr>
      <w:r>
        <w:t>print(s)</w:t>
      </w:r>
    </w:p>
    <w:p w14:paraId="6197C1EC" w14:textId="5877EF0C" w:rsidR="00C61973" w:rsidRDefault="00150EC6" w:rsidP="006F32E7">
      <w:pPr>
        <w:snapToGrid w:val="0"/>
        <w:spacing w:line="480" w:lineRule="auto"/>
      </w:pPr>
      <w:r>
        <w:rPr>
          <w:rFonts w:hint="eastAsia"/>
        </w:rPr>
        <w:t>5</w:t>
      </w:r>
      <w:r>
        <w:rPr>
          <w:rFonts w:hint="eastAsia"/>
        </w:rPr>
        <w:t>、利用</w:t>
      </w:r>
      <w:r>
        <w:rPr>
          <w:rFonts w:hint="eastAsia"/>
        </w:rPr>
        <w:t>PageRank</w:t>
      </w:r>
      <w:r>
        <w:rPr>
          <w:rFonts w:hint="eastAsia"/>
        </w:rPr>
        <w:t>算法计算</w:t>
      </w:r>
      <w:r w:rsidR="007A3727">
        <w:rPr>
          <w:rFonts w:hint="eastAsia"/>
        </w:rPr>
        <w:t>如下有向图表示的网页页面的等级（可用其稳态概率来表示。）（</w:t>
      </w:r>
      <w:r w:rsidR="007A3727">
        <w:rPr>
          <w:rFonts w:hint="eastAsia"/>
        </w:rPr>
        <w:t>2</w:t>
      </w:r>
      <w:r w:rsidR="007A3727">
        <w:t>0</w:t>
      </w:r>
      <w:r w:rsidR="007A3727">
        <w:rPr>
          <w:rFonts w:hint="eastAsia"/>
        </w:rPr>
        <w:t>分）</w:t>
      </w:r>
    </w:p>
    <w:p w14:paraId="101501BC" w14:textId="2FD36091" w:rsidR="007A3727" w:rsidRDefault="003A76F8" w:rsidP="0061644C">
      <w:pPr>
        <w:snapToGrid w:val="0"/>
        <w:spacing w:line="480" w:lineRule="auto"/>
        <w:jc w:val="center"/>
      </w:pPr>
      <w:r>
        <w:object w:dxaOrig="2451" w:dyaOrig="1511" w14:anchorId="6A41EBE8">
          <v:shape id="_x0000_i1028" type="#_x0000_t75" style="width:158.4pt;height:97.2pt" o:ole="">
            <v:imagedata r:id="rId27" o:title=""/>
          </v:shape>
          <o:OLEObject Type="Embed" ProgID="Visio.Drawing.15" ShapeID="_x0000_i1028" DrawAspect="Content" ObjectID="_1715952508" r:id="rId28"/>
        </w:object>
      </w:r>
      <w:r w:rsidR="001C58F6" w:rsidRPr="001C58F6">
        <w:rPr>
          <w:noProof/>
        </w:rPr>
        <w:drawing>
          <wp:inline distT="0" distB="0" distL="0" distR="0" wp14:anchorId="5B2C587E" wp14:editId="4F4BADFE">
            <wp:extent cx="1455546" cy="2164268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455546" cy="2164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EB282" w14:textId="0BACEDB8" w:rsidR="001C58F6" w:rsidRDefault="00CE12BE" w:rsidP="001C58F6">
      <w:pPr>
        <w:snapToGrid w:val="0"/>
        <w:spacing w:line="480" w:lineRule="auto"/>
      </w:pPr>
      <w:r>
        <w:rPr>
          <w:rFonts w:hint="eastAsia"/>
        </w:rPr>
        <w:t>当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rPr>
          <w:rFonts w:hint="eastAsia"/>
        </w:rPr>
        <w:t>的欧式距离小于</w:t>
      </w:r>
      <w:r>
        <w:rPr>
          <w:rFonts w:hint="eastAsia"/>
        </w:rPr>
        <w:t>0</w:t>
      </w:r>
      <w:r>
        <w:t>.</w:t>
      </w:r>
      <w:r w:rsidR="007F0636">
        <w:t>0</w:t>
      </w:r>
      <w:r>
        <w:t>1</w:t>
      </w:r>
      <w:r>
        <w:rPr>
          <w:rFonts w:hint="eastAsia"/>
        </w:rPr>
        <w:t>时</w:t>
      </w:r>
      <w:r w:rsidR="001C58F6">
        <w:rPr>
          <w:rFonts w:hint="eastAsia"/>
        </w:rPr>
        <w:t>，取到以下结果：</w:t>
      </w:r>
      <w:r w:rsidR="003B77DA">
        <w:rPr>
          <w:rFonts w:hint="eastAsia"/>
        </w:rPr>
        <w:t>（注</w:t>
      </w:r>
      <w:r w:rsidR="003B77DA">
        <w:t>:</w:t>
      </w:r>
      <w:r w:rsidR="003B77DA">
        <w:rPr>
          <w:rFonts w:hint="eastAsia"/>
        </w:rPr>
        <w:t>这里将</w:t>
      </w:r>
      <w:r w:rsidR="003B77DA">
        <w:rPr>
          <w:rFonts w:hint="eastAsia"/>
        </w:rPr>
        <w:t>A,B,C</w:t>
      </w:r>
      <w:r w:rsidR="003B77DA">
        <w:rPr>
          <w:rFonts w:hint="eastAsia"/>
        </w:rPr>
        <w:t>等映射为</w:t>
      </w:r>
      <w:r w:rsidR="003B77DA">
        <w:rPr>
          <w:rFonts w:hint="eastAsia"/>
        </w:rPr>
        <w:t>1,</w:t>
      </w:r>
      <w:r w:rsidR="003B77DA">
        <w:t>2</w:t>
      </w:r>
      <w:r w:rsidR="003B77DA">
        <w:rPr>
          <w:rFonts w:hint="eastAsia"/>
        </w:rPr>
        <w:t>,</w:t>
      </w:r>
      <w:r w:rsidR="003B77DA">
        <w:t>3</w:t>
      </w:r>
      <w:r w:rsidR="003B77DA">
        <w:rPr>
          <w:rFonts w:hint="eastAsia"/>
        </w:rPr>
        <w:t>等）</w:t>
      </w:r>
    </w:p>
    <w:p w14:paraId="04C4FB72" w14:textId="68FDD985" w:rsidR="00CE12BE" w:rsidRDefault="001C58F6" w:rsidP="00CE12BE">
      <w:pPr>
        <w:snapToGrid w:val="0"/>
        <w:spacing w:line="276" w:lineRule="auto"/>
      </w:pPr>
      <w:r>
        <w:rPr>
          <w:rFonts w:hint="eastAsia"/>
        </w:rPr>
        <w:t>A:</w:t>
      </w:r>
      <w:r w:rsidR="00CE12BE">
        <w:t>0.85833333</w:t>
      </w:r>
    </w:p>
    <w:p w14:paraId="13EEFE56" w14:textId="6C704C1E" w:rsidR="00CE12BE" w:rsidRDefault="001C58F6" w:rsidP="00CE12BE">
      <w:pPr>
        <w:snapToGrid w:val="0"/>
        <w:spacing w:line="276" w:lineRule="auto"/>
      </w:pPr>
      <w:r>
        <w:t>B:</w:t>
      </w:r>
      <w:r w:rsidR="00CE12BE">
        <w:t>1.28333333</w:t>
      </w:r>
    </w:p>
    <w:p w14:paraId="529FEC61" w14:textId="4A0360D1" w:rsidR="00CE12BE" w:rsidRDefault="001C58F6" w:rsidP="00CE12BE">
      <w:pPr>
        <w:snapToGrid w:val="0"/>
        <w:spacing w:line="276" w:lineRule="auto"/>
      </w:pPr>
      <w:r>
        <w:t>C:</w:t>
      </w:r>
      <w:r w:rsidR="00CE12BE">
        <w:t xml:space="preserve">0.575     </w:t>
      </w:r>
    </w:p>
    <w:p w14:paraId="5C3C157C" w14:textId="40B9EB6C" w:rsidR="00CE12BE" w:rsidRDefault="001C58F6" w:rsidP="00CE12BE">
      <w:pPr>
        <w:snapToGrid w:val="0"/>
        <w:spacing w:line="276" w:lineRule="auto"/>
      </w:pPr>
      <w:r>
        <w:t>D:</w:t>
      </w:r>
      <w:r w:rsidR="00CE12BE">
        <w:t xml:space="preserve">1.425     </w:t>
      </w:r>
    </w:p>
    <w:p w14:paraId="0811247F" w14:textId="17276E97" w:rsidR="00CE12BE" w:rsidRDefault="001C58F6" w:rsidP="00CE12BE">
      <w:pPr>
        <w:snapToGrid w:val="0"/>
        <w:spacing w:line="276" w:lineRule="auto"/>
      </w:pPr>
      <w:r>
        <w:t>E:</w:t>
      </w:r>
      <w:r w:rsidR="00CE12BE">
        <w:t>0.43333333</w:t>
      </w:r>
    </w:p>
    <w:p w14:paraId="6B3B8AE4" w14:textId="3295DB02" w:rsidR="007A3727" w:rsidRDefault="001C58F6" w:rsidP="00CE12BE">
      <w:pPr>
        <w:snapToGrid w:val="0"/>
        <w:spacing w:line="276" w:lineRule="auto"/>
      </w:pPr>
      <w:r>
        <w:t>F:</w:t>
      </w:r>
      <w:r w:rsidR="00CE12BE">
        <w:t xml:space="preserve">0.575     </w:t>
      </w:r>
    </w:p>
    <w:p w14:paraId="39FFA648" w14:textId="3A454D7A" w:rsidR="001C58F6" w:rsidRDefault="001C58F6" w:rsidP="00CE12BE">
      <w:pPr>
        <w:snapToGrid w:val="0"/>
        <w:spacing w:line="276" w:lineRule="auto"/>
      </w:pPr>
    </w:p>
    <w:p w14:paraId="7070543A" w14:textId="375AD478" w:rsidR="001C58F6" w:rsidRDefault="001C58F6" w:rsidP="00CE12BE">
      <w:pPr>
        <w:snapToGrid w:val="0"/>
        <w:spacing w:line="276" w:lineRule="auto"/>
      </w:pPr>
      <w:r>
        <w:rPr>
          <w:rFonts w:hint="eastAsia"/>
        </w:rPr>
        <w:t>以下为代码展示：</w:t>
      </w:r>
    </w:p>
    <w:p w14:paraId="1B77BAC8" w14:textId="77777777" w:rsidR="001C58F6" w:rsidRDefault="001C58F6" w:rsidP="001C58F6">
      <w:pPr>
        <w:snapToGrid w:val="0"/>
        <w:spacing w:line="276" w:lineRule="auto"/>
      </w:pPr>
      <w:r>
        <w:t>import numpy as np</w:t>
      </w:r>
    </w:p>
    <w:p w14:paraId="5B45567B" w14:textId="77777777" w:rsidR="001C58F6" w:rsidRDefault="001C58F6" w:rsidP="001C58F6">
      <w:pPr>
        <w:snapToGrid w:val="0"/>
        <w:spacing w:line="276" w:lineRule="auto"/>
      </w:pPr>
      <w:r>
        <w:t>import pandas as pd</w:t>
      </w:r>
    </w:p>
    <w:p w14:paraId="0E13A5FF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该函数用来求网站数目，参数为通过</w:t>
      </w:r>
      <w:r>
        <w:rPr>
          <w:rFonts w:hint="eastAsia"/>
        </w:rPr>
        <w:t>read_csv</w:t>
      </w:r>
      <w:r>
        <w:rPr>
          <w:rFonts w:hint="eastAsia"/>
        </w:rPr>
        <w:t>读入的数据，即</w:t>
      </w:r>
      <w:r>
        <w:rPr>
          <w:rFonts w:hint="eastAsia"/>
        </w:rPr>
        <w:t>df</w:t>
      </w:r>
    </w:p>
    <w:p w14:paraId="22D3DE09" w14:textId="77777777" w:rsidR="001C58F6" w:rsidRDefault="001C58F6" w:rsidP="001C58F6">
      <w:pPr>
        <w:snapToGrid w:val="0"/>
        <w:spacing w:line="276" w:lineRule="auto"/>
      </w:pPr>
      <w:r>
        <w:t>def NumofWeb(date):</w:t>
      </w:r>
    </w:p>
    <w:p w14:paraId="34F9D42A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 xml:space="preserve">    #</w:t>
      </w:r>
      <w:r>
        <w:rPr>
          <w:rFonts w:hint="eastAsia"/>
        </w:rPr>
        <w:t>获取</w:t>
      </w:r>
      <w:r>
        <w:rPr>
          <w:rFonts w:hint="eastAsia"/>
        </w:rPr>
        <w:t>source</w:t>
      </w:r>
      <w:r>
        <w:rPr>
          <w:rFonts w:hint="eastAsia"/>
        </w:rPr>
        <w:t>和</w:t>
      </w:r>
      <w:r>
        <w:rPr>
          <w:rFonts w:hint="eastAsia"/>
        </w:rPr>
        <w:t>target</w:t>
      </w:r>
      <w:r>
        <w:rPr>
          <w:rFonts w:hint="eastAsia"/>
        </w:rPr>
        <w:t>两列的点的集合</w:t>
      </w:r>
    </w:p>
    <w:p w14:paraId="6F4D2160" w14:textId="77777777" w:rsidR="001C58F6" w:rsidRDefault="001C58F6" w:rsidP="001C58F6">
      <w:pPr>
        <w:snapToGrid w:val="0"/>
        <w:spacing w:line="276" w:lineRule="auto"/>
      </w:pPr>
      <w:r>
        <w:t xml:space="preserve">    s1 = set(list(df.iloc[:,0]))</w:t>
      </w:r>
    </w:p>
    <w:p w14:paraId="7D066312" w14:textId="77777777" w:rsidR="001C58F6" w:rsidRDefault="001C58F6" w:rsidP="001C58F6">
      <w:pPr>
        <w:snapToGrid w:val="0"/>
        <w:spacing w:line="276" w:lineRule="auto"/>
      </w:pPr>
      <w:r>
        <w:t xml:space="preserve">    s2 = set(list(df.iloc[:,1]))</w:t>
      </w:r>
    </w:p>
    <w:p w14:paraId="7913ABD6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 xml:space="preserve">    #</w:t>
      </w:r>
      <w:r>
        <w:rPr>
          <w:rFonts w:hint="eastAsia"/>
        </w:rPr>
        <w:t>合并两个集合</w:t>
      </w:r>
    </w:p>
    <w:p w14:paraId="02B42C27" w14:textId="77777777" w:rsidR="001C58F6" w:rsidRDefault="001C58F6" w:rsidP="001C58F6">
      <w:pPr>
        <w:snapToGrid w:val="0"/>
        <w:spacing w:line="276" w:lineRule="auto"/>
      </w:pPr>
      <w:r>
        <w:t xml:space="preserve">    s = s1|s2</w:t>
      </w:r>
    </w:p>
    <w:p w14:paraId="550E8DF0" w14:textId="77777777" w:rsidR="001C58F6" w:rsidRDefault="001C58F6" w:rsidP="001C58F6">
      <w:pPr>
        <w:snapToGrid w:val="0"/>
        <w:spacing w:line="276" w:lineRule="auto"/>
      </w:pPr>
      <w:r>
        <w:lastRenderedPageBreak/>
        <w:t xml:space="preserve">    return len(s)</w:t>
      </w:r>
    </w:p>
    <w:p w14:paraId="2A680BC1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该函数用于获取数据中边的数量</w:t>
      </w:r>
      <w:r>
        <w:rPr>
          <w:rFonts w:hint="eastAsia"/>
        </w:rPr>
        <w:t>,</w:t>
      </w:r>
      <w:r>
        <w:rPr>
          <w:rFonts w:hint="eastAsia"/>
        </w:rPr>
        <w:t>参数同</w:t>
      </w:r>
      <w:r>
        <w:rPr>
          <w:rFonts w:hint="eastAsia"/>
        </w:rPr>
        <w:t>NumofWeb</w:t>
      </w:r>
      <w:r>
        <w:rPr>
          <w:rFonts w:hint="eastAsia"/>
        </w:rPr>
        <w:t>函数</w:t>
      </w:r>
    </w:p>
    <w:p w14:paraId="7497B43E" w14:textId="77777777" w:rsidR="001C58F6" w:rsidRDefault="001C58F6" w:rsidP="001C58F6">
      <w:pPr>
        <w:snapToGrid w:val="0"/>
        <w:spacing w:line="276" w:lineRule="auto"/>
      </w:pPr>
      <w:r>
        <w:t>def NumofLine(date):</w:t>
      </w:r>
    </w:p>
    <w:p w14:paraId="7AEA9326" w14:textId="77777777" w:rsidR="001C58F6" w:rsidRDefault="001C58F6" w:rsidP="001C58F6">
      <w:pPr>
        <w:snapToGrid w:val="0"/>
        <w:spacing w:line="276" w:lineRule="auto"/>
      </w:pPr>
      <w:r>
        <w:t xml:space="preserve">    return len(list(df.iloc[:,0]))</w:t>
      </w:r>
    </w:p>
    <w:p w14:paraId="141C16E9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该函数用于求概率转移矩阵</w:t>
      </w:r>
    </w:p>
    <w:p w14:paraId="14A7B719" w14:textId="77777777" w:rsidR="001C58F6" w:rsidRDefault="001C58F6" w:rsidP="001C58F6">
      <w:pPr>
        <w:snapToGrid w:val="0"/>
        <w:spacing w:line="276" w:lineRule="auto"/>
      </w:pPr>
      <w:r>
        <w:t>def ProbabilityTransitionMatrix(date):</w:t>
      </w:r>
    </w:p>
    <w:p w14:paraId="0127F461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 xml:space="preserve">    #</w:t>
      </w:r>
      <w:r>
        <w:rPr>
          <w:rFonts w:hint="eastAsia"/>
        </w:rPr>
        <w:t>通过</w:t>
      </w:r>
      <w:r>
        <w:rPr>
          <w:rFonts w:hint="eastAsia"/>
        </w:rPr>
        <w:t>NumofWeb</w:t>
      </w:r>
      <w:r>
        <w:rPr>
          <w:rFonts w:hint="eastAsia"/>
        </w:rPr>
        <w:t>函数获得数据中网站的个数并创建一个零矩阵</w:t>
      </w:r>
    </w:p>
    <w:p w14:paraId="74D6ECD9" w14:textId="77777777" w:rsidR="001C58F6" w:rsidRDefault="001C58F6" w:rsidP="001C58F6">
      <w:pPr>
        <w:snapToGrid w:val="0"/>
        <w:spacing w:line="276" w:lineRule="auto"/>
      </w:pPr>
      <w:r>
        <w:t xml:space="preserve">    n = NumofWeb(date)</w:t>
      </w:r>
    </w:p>
    <w:p w14:paraId="74494933" w14:textId="77777777" w:rsidR="001C58F6" w:rsidRDefault="001C58F6" w:rsidP="001C58F6">
      <w:pPr>
        <w:snapToGrid w:val="0"/>
        <w:spacing w:line="276" w:lineRule="auto"/>
      </w:pPr>
      <w:r>
        <w:t xml:space="preserve">    p = np.zeros((NumofWeb(date),NumofWeb(date)))</w:t>
      </w:r>
    </w:p>
    <w:p w14:paraId="3A8A2562" w14:textId="77777777" w:rsidR="001C58F6" w:rsidRDefault="001C58F6" w:rsidP="001C58F6">
      <w:pPr>
        <w:snapToGrid w:val="0"/>
        <w:spacing w:line="276" w:lineRule="auto"/>
      </w:pPr>
      <w:r>
        <w:t xml:space="preserve">    for i in range(NumofLine(date)):</w:t>
      </w:r>
    </w:p>
    <w:p w14:paraId="60C9042E" w14:textId="77777777" w:rsidR="001C58F6" w:rsidRDefault="001C58F6" w:rsidP="001C58F6">
      <w:pPr>
        <w:snapToGrid w:val="0"/>
        <w:spacing w:line="276" w:lineRule="auto"/>
      </w:pPr>
      <w:r>
        <w:t xml:space="preserve">        p[df.iloc[i,0]-1,df.iloc[i,1]-1] = 1</w:t>
      </w:r>
    </w:p>
    <w:p w14:paraId="1AB241EA" w14:textId="77777777" w:rsidR="001C58F6" w:rsidRDefault="001C58F6" w:rsidP="001C58F6">
      <w:pPr>
        <w:snapToGrid w:val="0"/>
        <w:spacing w:line="276" w:lineRule="auto"/>
      </w:pPr>
      <w:r>
        <w:t xml:space="preserve">    p = np.mat(p)</w:t>
      </w:r>
    </w:p>
    <w:p w14:paraId="43976262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 xml:space="preserve">    #</w:t>
      </w:r>
      <w:r>
        <w:rPr>
          <w:rFonts w:hint="eastAsia"/>
        </w:rPr>
        <w:t>定义一个一维矩阵，获得</w:t>
      </w:r>
      <w:r>
        <w:rPr>
          <w:rFonts w:hint="eastAsia"/>
        </w:rPr>
        <w:t>p</w:t>
      </w:r>
      <w:r>
        <w:rPr>
          <w:rFonts w:hint="eastAsia"/>
        </w:rPr>
        <w:t>每行值的和</w:t>
      </w:r>
    </w:p>
    <w:p w14:paraId="21A6222B" w14:textId="77777777" w:rsidR="001C58F6" w:rsidRDefault="001C58F6" w:rsidP="001C58F6">
      <w:pPr>
        <w:snapToGrid w:val="0"/>
        <w:spacing w:line="276" w:lineRule="auto"/>
      </w:pPr>
      <w:r>
        <w:t xml:space="preserve">    Nump = np.sum(p,axis = 1)</w:t>
      </w:r>
    </w:p>
    <w:p w14:paraId="7D7999EB" w14:textId="77777777" w:rsidR="001C58F6" w:rsidRDefault="001C58F6" w:rsidP="001C58F6">
      <w:pPr>
        <w:snapToGrid w:val="0"/>
        <w:spacing w:line="276" w:lineRule="auto"/>
      </w:pPr>
      <w:r>
        <w:t xml:space="preserve">    for i in range(n):</w:t>
      </w:r>
    </w:p>
    <w:p w14:paraId="3D12C575" w14:textId="77777777" w:rsidR="001C58F6" w:rsidRDefault="001C58F6" w:rsidP="001C58F6">
      <w:pPr>
        <w:snapToGrid w:val="0"/>
        <w:spacing w:line="276" w:lineRule="auto"/>
      </w:pPr>
      <w:r>
        <w:t xml:space="preserve">        for j in range(n):</w:t>
      </w:r>
    </w:p>
    <w:p w14:paraId="142DE15D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 xml:space="preserve">            # </w:t>
      </w:r>
      <w:r>
        <w:rPr>
          <w:rFonts w:hint="eastAsia"/>
        </w:rPr>
        <w:t>这里判断</w:t>
      </w:r>
      <w:r>
        <w:rPr>
          <w:rFonts w:hint="eastAsia"/>
        </w:rPr>
        <w:t>p</w:t>
      </w:r>
      <w:r>
        <w:rPr>
          <w:rFonts w:hint="eastAsia"/>
        </w:rPr>
        <w:t>中每一行的和是否为</w:t>
      </w:r>
      <w:r>
        <w:rPr>
          <w:rFonts w:hint="eastAsia"/>
        </w:rPr>
        <w:t>0</w:t>
      </w:r>
    </w:p>
    <w:p w14:paraId="3F2B67AE" w14:textId="77777777" w:rsidR="001C58F6" w:rsidRDefault="001C58F6" w:rsidP="001C58F6">
      <w:pPr>
        <w:snapToGrid w:val="0"/>
        <w:spacing w:line="276" w:lineRule="auto"/>
      </w:pPr>
      <w:r>
        <w:t xml:space="preserve">            if Nump[i,0]:</w:t>
      </w:r>
    </w:p>
    <w:p w14:paraId="7F354F34" w14:textId="77777777" w:rsidR="001C58F6" w:rsidRDefault="001C58F6" w:rsidP="001C58F6">
      <w:pPr>
        <w:snapToGrid w:val="0"/>
        <w:spacing w:line="276" w:lineRule="auto"/>
      </w:pPr>
      <w:r>
        <w:t xml:space="preserve">                p[i, j] = p[i, j] / Nump[i,0]</w:t>
      </w:r>
    </w:p>
    <w:p w14:paraId="3B2C8BA8" w14:textId="77777777" w:rsidR="001C58F6" w:rsidRDefault="001C58F6" w:rsidP="001C58F6">
      <w:pPr>
        <w:snapToGrid w:val="0"/>
        <w:spacing w:line="276" w:lineRule="auto"/>
      </w:pPr>
      <w:r>
        <w:t xml:space="preserve">    return p.transpose()</w:t>
      </w:r>
    </w:p>
    <w:p w14:paraId="36F678FC" w14:textId="77777777" w:rsidR="001C58F6" w:rsidRDefault="001C58F6" w:rsidP="001C58F6">
      <w:pPr>
        <w:snapToGrid w:val="0"/>
        <w:spacing w:line="276" w:lineRule="auto"/>
      </w:pPr>
      <w:r>
        <w:t>def PR(A,X,R):</w:t>
      </w:r>
    </w:p>
    <w:p w14:paraId="288C23EE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 xml:space="preserve">    c = float(input("</w:t>
      </w:r>
      <w:r>
        <w:rPr>
          <w:rFonts w:hint="eastAsia"/>
        </w:rPr>
        <w:t>请输入阈值：</w:t>
      </w:r>
      <w:r>
        <w:rPr>
          <w:rFonts w:hint="eastAsia"/>
        </w:rPr>
        <w:t>"))</w:t>
      </w:r>
    </w:p>
    <w:p w14:paraId="234B26C6" w14:textId="77777777" w:rsidR="001C58F6" w:rsidRDefault="001C58F6" w:rsidP="001C58F6">
      <w:pPr>
        <w:snapToGrid w:val="0"/>
        <w:spacing w:line="276" w:lineRule="auto"/>
      </w:pPr>
      <w:r>
        <w:t xml:space="preserve">    while float(np.linalg.norm(np.array(X-R)))&gt;c:</w:t>
      </w:r>
    </w:p>
    <w:p w14:paraId="151B2E15" w14:textId="77777777" w:rsidR="001C58F6" w:rsidRDefault="001C58F6" w:rsidP="001C58F6">
      <w:pPr>
        <w:snapToGrid w:val="0"/>
        <w:spacing w:line="276" w:lineRule="auto"/>
      </w:pPr>
      <w:r>
        <w:t xml:space="preserve">        (X,R) = (R,A*X)</w:t>
      </w:r>
    </w:p>
    <w:p w14:paraId="4EC39F4A" w14:textId="77777777" w:rsidR="001C58F6" w:rsidRDefault="001C58F6" w:rsidP="001C58F6">
      <w:pPr>
        <w:snapToGrid w:val="0"/>
        <w:spacing w:line="276" w:lineRule="auto"/>
      </w:pPr>
      <w:r>
        <w:t xml:space="preserve">    else:</w:t>
      </w:r>
    </w:p>
    <w:p w14:paraId="41C2B48C" w14:textId="77777777" w:rsidR="001C58F6" w:rsidRDefault="001C58F6" w:rsidP="001C58F6">
      <w:pPr>
        <w:snapToGrid w:val="0"/>
        <w:spacing w:line="276" w:lineRule="auto"/>
      </w:pPr>
      <w:r>
        <w:t xml:space="preserve">        print(R)</w:t>
      </w:r>
    </w:p>
    <w:p w14:paraId="65953074" w14:textId="77777777" w:rsidR="001C58F6" w:rsidRDefault="001C58F6" w:rsidP="001C58F6">
      <w:pPr>
        <w:snapToGrid w:val="0"/>
        <w:spacing w:line="276" w:lineRule="auto"/>
      </w:pPr>
      <w:r>
        <w:t>df = pd.read_csv("demolist.csv")</w:t>
      </w:r>
    </w:p>
    <w:p w14:paraId="2770CAED" w14:textId="77777777" w:rsidR="001C58F6" w:rsidRDefault="001C58F6" w:rsidP="001C58F6">
      <w:pPr>
        <w:snapToGrid w:val="0"/>
        <w:spacing w:line="276" w:lineRule="auto"/>
      </w:pPr>
      <w:r>
        <w:rPr>
          <w:rFonts w:hint="eastAsia"/>
        </w:rPr>
        <w:t>#</w:t>
      </w:r>
      <w:r>
        <w:rPr>
          <w:rFonts w:hint="eastAsia"/>
        </w:rPr>
        <w:t>阻尼系数</w:t>
      </w:r>
    </w:p>
    <w:p w14:paraId="2D25B872" w14:textId="77777777" w:rsidR="001C58F6" w:rsidRDefault="001C58F6" w:rsidP="001C58F6">
      <w:pPr>
        <w:snapToGrid w:val="0"/>
        <w:spacing w:line="276" w:lineRule="auto"/>
      </w:pPr>
      <w:r>
        <w:t>q = 0.85</w:t>
      </w:r>
    </w:p>
    <w:p w14:paraId="1B21B8CB" w14:textId="77777777" w:rsidR="001C58F6" w:rsidRDefault="001C58F6" w:rsidP="001C58F6">
      <w:pPr>
        <w:snapToGrid w:val="0"/>
        <w:spacing w:line="276" w:lineRule="auto"/>
      </w:pPr>
      <w:r>
        <w:t>X = np.mat(np.ones((NumofWeb(df),1)))</w:t>
      </w:r>
    </w:p>
    <w:p w14:paraId="77BB133E" w14:textId="77777777" w:rsidR="001C58F6" w:rsidRDefault="001C58F6" w:rsidP="001C58F6">
      <w:pPr>
        <w:snapToGrid w:val="0"/>
        <w:spacing w:line="276" w:lineRule="auto"/>
      </w:pPr>
      <w:r>
        <w:t>eet = np.mat(np.ones((NumofWeb(df),NumofWeb(df))))/NumofWeb(df)</w:t>
      </w:r>
    </w:p>
    <w:p w14:paraId="5EDE2702" w14:textId="77777777" w:rsidR="001C58F6" w:rsidRDefault="001C58F6" w:rsidP="001C58F6">
      <w:pPr>
        <w:snapToGrid w:val="0"/>
        <w:spacing w:line="276" w:lineRule="auto"/>
      </w:pPr>
      <w:r>
        <w:t>p=ProbabilityTransitionMatrix(df)</w:t>
      </w:r>
    </w:p>
    <w:p w14:paraId="0B8B70BD" w14:textId="77777777" w:rsidR="001C58F6" w:rsidRDefault="001C58F6" w:rsidP="001C58F6">
      <w:pPr>
        <w:snapToGrid w:val="0"/>
        <w:spacing w:line="276" w:lineRule="auto"/>
      </w:pPr>
      <w:r>
        <w:t>A = q*p + (1-q)*eet</w:t>
      </w:r>
    </w:p>
    <w:p w14:paraId="7F70C38B" w14:textId="77777777" w:rsidR="001C58F6" w:rsidRDefault="001C58F6" w:rsidP="001C58F6">
      <w:pPr>
        <w:snapToGrid w:val="0"/>
        <w:spacing w:line="276" w:lineRule="auto"/>
      </w:pPr>
      <w:r>
        <w:t>R = A*X</w:t>
      </w:r>
    </w:p>
    <w:p w14:paraId="240AB73D" w14:textId="77777777" w:rsidR="001C58F6" w:rsidRDefault="001C58F6" w:rsidP="001C58F6">
      <w:pPr>
        <w:snapToGrid w:val="0"/>
        <w:spacing w:line="276" w:lineRule="auto"/>
      </w:pPr>
      <w:r>
        <w:t>PR(A,X,R)</w:t>
      </w:r>
    </w:p>
    <w:p w14:paraId="4A246FDC" w14:textId="77777777" w:rsidR="001C58F6" w:rsidRDefault="001C58F6" w:rsidP="001C58F6">
      <w:pPr>
        <w:snapToGrid w:val="0"/>
        <w:spacing w:line="276" w:lineRule="auto"/>
      </w:pPr>
    </w:p>
    <w:p w14:paraId="2C6174EB" w14:textId="77777777" w:rsidR="001C58F6" w:rsidRDefault="001C58F6" w:rsidP="00CE12BE">
      <w:pPr>
        <w:snapToGrid w:val="0"/>
        <w:spacing w:line="276" w:lineRule="auto"/>
      </w:pPr>
    </w:p>
    <w:sectPr w:rsidR="001C58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A323EE" w14:textId="77777777" w:rsidR="009522FD" w:rsidRDefault="009522FD" w:rsidP="003C4810">
      <w:r>
        <w:separator/>
      </w:r>
    </w:p>
  </w:endnote>
  <w:endnote w:type="continuationSeparator" w:id="0">
    <w:p w14:paraId="5A072D1A" w14:textId="77777777" w:rsidR="009522FD" w:rsidRDefault="009522FD" w:rsidP="003C48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699DAE" w14:textId="77777777" w:rsidR="009522FD" w:rsidRDefault="009522FD" w:rsidP="003C4810">
      <w:r>
        <w:separator/>
      </w:r>
    </w:p>
  </w:footnote>
  <w:footnote w:type="continuationSeparator" w:id="0">
    <w:p w14:paraId="6A35746D" w14:textId="77777777" w:rsidR="009522FD" w:rsidRDefault="009522FD" w:rsidP="003C48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B51236C"/>
    <w:multiLevelType w:val="hybridMultilevel"/>
    <w:tmpl w:val="BB5C3A08"/>
    <w:lvl w:ilvl="0" w:tplc="C1B275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79119546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102"/>
    <w:rsid w:val="00044904"/>
    <w:rsid w:val="00050925"/>
    <w:rsid w:val="00087842"/>
    <w:rsid w:val="000C6A23"/>
    <w:rsid w:val="000E1794"/>
    <w:rsid w:val="000F26FC"/>
    <w:rsid w:val="000F28B7"/>
    <w:rsid w:val="00141B4E"/>
    <w:rsid w:val="001452BD"/>
    <w:rsid w:val="00150EC6"/>
    <w:rsid w:val="00153D51"/>
    <w:rsid w:val="0018676B"/>
    <w:rsid w:val="00197ADB"/>
    <w:rsid w:val="001B3AF4"/>
    <w:rsid w:val="001C58F6"/>
    <w:rsid w:val="001C593F"/>
    <w:rsid w:val="001F3B47"/>
    <w:rsid w:val="00222528"/>
    <w:rsid w:val="00235FB2"/>
    <w:rsid w:val="00257D94"/>
    <w:rsid w:val="0027713B"/>
    <w:rsid w:val="002A3A2E"/>
    <w:rsid w:val="002B0102"/>
    <w:rsid w:val="002C0B20"/>
    <w:rsid w:val="00305851"/>
    <w:rsid w:val="00327817"/>
    <w:rsid w:val="00344E6F"/>
    <w:rsid w:val="003717DA"/>
    <w:rsid w:val="0037209B"/>
    <w:rsid w:val="00392159"/>
    <w:rsid w:val="00393511"/>
    <w:rsid w:val="003A76F8"/>
    <w:rsid w:val="003B50F6"/>
    <w:rsid w:val="003B77DA"/>
    <w:rsid w:val="003C36A4"/>
    <w:rsid w:val="003C4810"/>
    <w:rsid w:val="003F6011"/>
    <w:rsid w:val="00421D60"/>
    <w:rsid w:val="004310F4"/>
    <w:rsid w:val="004336FD"/>
    <w:rsid w:val="00433786"/>
    <w:rsid w:val="00455D8A"/>
    <w:rsid w:val="004B11EB"/>
    <w:rsid w:val="004B46A9"/>
    <w:rsid w:val="004D5D4E"/>
    <w:rsid w:val="00507B9A"/>
    <w:rsid w:val="005113B2"/>
    <w:rsid w:val="00521A58"/>
    <w:rsid w:val="005251EA"/>
    <w:rsid w:val="00582E54"/>
    <w:rsid w:val="00585982"/>
    <w:rsid w:val="00601ADF"/>
    <w:rsid w:val="0060406F"/>
    <w:rsid w:val="00616099"/>
    <w:rsid w:val="0061644C"/>
    <w:rsid w:val="00623E4F"/>
    <w:rsid w:val="00627ECD"/>
    <w:rsid w:val="006520CF"/>
    <w:rsid w:val="00665A7D"/>
    <w:rsid w:val="00667B5C"/>
    <w:rsid w:val="006F2DD5"/>
    <w:rsid w:val="006F32E7"/>
    <w:rsid w:val="006F4490"/>
    <w:rsid w:val="00773FE8"/>
    <w:rsid w:val="007A3727"/>
    <w:rsid w:val="007C469F"/>
    <w:rsid w:val="007E0F25"/>
    <w:rsid w:val="007F0636"/>
    <w:rsid w:val="008045BE"/>
    <w:rsid w:val="00827764"/>
    <w:rsid w:val="0083530F"/>
    <w:rsid w:val="00874258"/>
    <w:rsid w:val="00891530"/>
    <w:rsid w:val="008C6F17"/>
    <w:rsid w:val="008E6763"/>
    <w:rsid w:val="00903477"/>
    <w:rsid w:val="0093067E"/>
    <w:rsid w:val="0094447C"/>
    <w:rsid w:val="00944818"/>
    <w:rsid w:val="009522FD"/>
    <w:rsid w:val="0096239D"/>
    <w:rsid w:val="00A0533C"/>
    <w:rsid w:val="00A41F04"/>
    <w:rsid w:val="00A56047"/>
    <w:rsid w:val="00A73B06"/>
    <w:rsid w:val="00AA2906"/>
    <w:rsid w:val="00AA5B2F"/>
    <w:rsid w:val="00AA7900"/>
    <w:rsid w:val="00AF4019"/>
    <w:rsid w:val="00B46A5D"/>
    <w:rsid w:val="00B46B49"/>
    <w:rsid w:val="00B76FE7"/>
    <w:rsid w:val="00B94525"/>
    <w:rsid w:val="00B974D0"/>
    <w:rsid w:val="00BA1F3B"/>
    <w:rsid w:val="00BA3183"/>
    <w:rsid w:val="00BA3870"/>
    <w:rsid w:val="00BB0617"/>
    <w:rsid w:val="00BC18BD"/>
    <w:rsid w:val="00BC303B"/>
    <w:rsid w:val="00BC42E4"/>
    <w:rsid w:val="00BD3FD9"/>
    <w:rsid w:val="00BD50CD"/>
    <w:rsid w:val="00BE3A32"/>
    <w:rsid w:val="00C61973"/>
    <w:rsid w:val="00C658E2"/>
    <w:rsid w:val="00CE12BE"/>
    <w:rsid w:val="00CE647A"/>
    <w:rsid w:val="00CF6F22"/>
    <w:rsid w:val="00D13347"/>
    <w:rsid w:val="00D176AD"/>
    <w:rsid w:val="00D322B9"/>
    <w:rsid w:val="00D35D27"/>
    <w:rsid w:val="00D435CB"/>
    <w:rsid w:val="00D524B8"/>
    <w:rsid w:val="00D71CB4"/>
    <w:rsid w:val="00DA3DE6"/>
    <w:rsid w:val="00DC4129"/>
    <w:rsid w:val="00DC6BD2"/>
    <w:rsid w:val="00DE66BD"/>
    <w:rsid w:val="00DE728E"/>
    <w:rsid w:val="00E06FF9"/>
    <w:rsid w:val="00E11C50"/>
    <w:rsid w:val="00E46931"/>
    <w:rsid w:val="00E61FB5"/>
    <w:rsid w:val="00E66AEE"/>
    <w:rsid w:val="00E86C74"/>
    <w:rsid w:val="00E9366A"/>
    <w:rsid w:val="00EB3A93"/>
    <w:rsid w:val="00EF7A07"/>
    <w:rsid w:val="00F177D6"/>
    <w:rsid w:val="00F3746E"/>
    <w:rsid w:val="00F646D3"/>
    <w:rsid w:val="00F70655"/>
    <w:rsid w:val="00FC381A"/>
    <w:rsid w:val="00FC3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2D96F5"/>
  <w15:chartTrackingRefBased/>
  <w15:docId w15:val="{A241AC88-4A34-4704-9709-5E76BD9A23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3C48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qFormat/>
    <w:rsid w:val="003C481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C48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3C4810"/>
    <w:rPr>
      <w:sz w:val="18"/>
      <w:szCs w:val="18"/>
    </w:rPr>
  </w:style>
  <w:style w:type="paragraph" w:styleId="a7">
    <w:name w:val="No Spacing"/>
    <w:uiPriority w:val="1"/>
    <w:qFormat/>
    <w:rsid w:val="00DE728E"/>
    <w:pPr>
      <w:widowControl w:val="0"/>
      <w:jc w:val="both"/>
    </w:pPr>
  </w:style>
  <w:style w:type="table" w:styleId="a8">
    <w:name w:val="Table Grid"/>
    <w:basedOn w:val="a1"/>
    <w:uiPriority w:val="39"/>
    <w:qFormat/>
    <w:rsid w:val="002771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laceholder Text"/>
    <w:basedOn w:val="a0"/>
    <w:uiPriority w:val="99"/>
    <w:semiHidden/>
    <w:qFormat/>
    <w:rsid w:val="00141B4E"/>
    <w:rPr>
      <w:color w:val="808080"/>
    </w:rPr>
  </w:style>
  <w:style w:type="character" w:styleId="aa">
    <w:name w:val="annotation reference"/>
    <w:basedOn w:val="a0"/>
    <w:uiPriority w:val="99"/>
    <w:semiHidden/>
    <w:unhideWhenUsed/>
    <w:rsid w:val="00235FB2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235FB2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235FB2"/>
  </w:style>
  <w:style w:type="paragraph" w:styleId="ad">
    <w:name w:val="annotation subject"/>
    <w:basedOn w:val="ab"/>
    <w:next w:val="ab"/>
    <w:link w:val="ae"/>
    <w:uiPriority w:val="99"/>
    <w:semiHidden/>
    <w:unhideWhenUsed/>
    <w:rsid w:val="00235FB2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235FB2"/>
    <w:rPr>
      <w:b/>
      <w:bCs/>
    </w:rPr>
  </w:style>
  <w:style w:type="paragraph" w:styleId="af">
    <w:name w:val="Revision"/>
    <w:hidden/>
    <w:uiPriority w:val="99"/>
    <w:semiHidden/>
    <w:rsid w:val="00235FB2"/>
  </w:style>
  <w:style w:type="paragraph" w:styleId="af0">
    <w:name w:val="List Paragraph"/>
    <w:basedOn w:val="a"/>
    <w:uiPriority w:val="34"/>
    <w:qFormat/>
    <w:rsid w:val="00235FB2"/>
    <w:pPr>
      <w:ind w:firstLineChars="200" w:firstLine="420"/>
    </w:pPr>
  </w:style>
  <w:style w:type="character" w:styleId="af1">
    <w:name w:val="Hyperlink"/>
    <w:basedOn w:val="a0"/>
    <w:uiPriority w:val="99"/>
    <w:unhideWhenUsed/>
    <w:rsid w:val="008C6F17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8C6F17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94447C"/>
    <w:rPr>
      <w:color w:val="954F72" w:themeColor="followedHyperlink"/>
      <w:u w:val="single"/>
    </w:rPr>
  </w:style>
  <w:style w:type="character" w:styleId="af4">
    <w:name w:val="Strong"/>
    <w:basedOn w:val="a0"/>
    <w:uiPriority w:val="22"/>
    <w:qFormat/>
    <w:rsid w:val="003B50F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20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36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36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3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7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Drawing3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Relationship Id="rId22" Type="http://schemas.openxmlformats.org/officeDocument/2006/relationships/hyperlink" Target="http://vladowiki.fmf.uni-lj.si/doku.php?id=pajek:nets:old" TargetMode="External"/><Relationship Id="rId27" Type="http://schemas.openxmlformats.org/officeDocument/2006/relationships/image" Target="media/image17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0</TotalTime>
  <Pages>13</Pages>
  <Words>1721</Words>
  <Characters>9812</Characters>
  <Application>Microsoft Office Word</Application>
  <DocSecurity>0</DocSecurity>
  <Lines>81</Lines>
  <Paragraphs>23</Paragraphs>
  <ScaleCrop>false</ScaleCrop>
  <Company/>
  <LinksUpToDate>false</LinksUpToDate>
  <CharactersWithSpaces>11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sen</dc:creator>
  <cp:keywords/>
  <dc:description/>
  <cp:lastModifiedBy>陈 毅祥</cp:lastModifiedBy>
  <cp:revision>104</cp:revision>
  <cp:lastPrinted>2021-09-29T07:36:00Z</cp:lastPrinted>
  <dcterms:created xsi:type="dcterms:W3CDTF">2021-05-31T01:55:00Z</dcterms:created>
  <dcterms:modified xsi:type="dcterms:W3CDTF">2022-06-05T08:42:00Z</dcterms:modified>
</cp:coreProperties>
</file>